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911818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</w:t>
      </w:r>
      <w:proofErr w:type="gramStart"/>
      <w:r w:rsidR="00B34AF5">
        <w:rPr>
          <w:b/>
          <w:i/>
          <w:snapToGrid w:val="0"/>
          <w:sz w:val="28"/>
          <w:szCs w:val="20"/>
          <w:u w:val="single"/>
        </w:rPr>
        <w:t>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</w:t>
      </w:r>
      <w:proofErr w:type="gramEnd"/>
      <w:r>
        <w:rPr>
          <w:b/>
          <w:snapToGrid w:val="0"/>
          <w:sz w:val="28"/>
          <w:szCs w:val="20"/>
        </w:rPr>
        <w:t>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0C429B" w:rsidRDefault="000906BB" w:rsidP="000906BB">
      <w:pPr>
        <w:jc w:val="center"/>
        <w:rPr>
          <w:b/>
          <w:sz w:val="36"/>
          <w:szCs w:val="36"/>
        </w:rPr>
      </w:pPr>
      <w:r w:rsidRPr="005E7AF1">
        <w:rPr>
          <w:b/>
          <w:sz w:val="36"/>
          <w:szCs w:val="36"/>
        </w:rPr>
        <w:t>ЛАБОРАТОРНАЯ РАБОТА</w:t>
      </w:r>
      <w:r w:rsidR="00B6601D" w:rsidRPr="00B6601D">
        <w:rPr>
          <w:b/>
          <w:sz w:val="36"/>
          <w:szCs w:val="36"/>
        </w:rPr>
        <w:t xml:space="preserve"> </w:t>
      </w:r>
      <w:r w:rsidR="00E34225">
        <w:rPr>
          <w:b/>
          <w:sz w:val="36"/>
          <w:szCs w:val="36"/>
        </w:rPr>
        <w:t>№</w:t>
      </w:r>
      <w:r w:rsidR="00377709" w:rsidRPr="000C429B">
        <w:rPr>
          <w:b/>
          <w:sz w:val="36"/>
          <w:szCs w:val="36"/>
        </w:rPr>
        <w:t>5</w:t>
      </w:r>
    </w:p>
    <w:p w:rsidR="000906BB" w:rsidRDefault="000906BB" w:rsidP="000906BB"/>
    <w:p w:rsidR="000906BB" w:rsidRDefault="000906BB" w:rsidP="000906BB"/>
    <w:p w:rsidR="000906BB" w:rsidRDefault="000906BB" w:rsidP="000906BB"/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0C429B" w:rsidRPr="000C429B">
        <w:rPr>
          <w:b/>
          <w:sz w:val="32"/>
          <w:szCs w:val="32"/>
        </w:rPr>
        <w:t>Обобщённое программирование и шаблоны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Pr="00E34225" w:rsidRDefault="000906BB" w:rsidP="000906B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434349">
              <w:rPr>
                <w:sz w:val="28"/>
                <w:szCs w:val="28"/>
              </w:rPr>
              <w:t>ИУК4-2</w:t>
            </w:r>
            <w:r w:rsidR="00010AAC" w:rsidRPr="00010AAC">
              <w:rPr>
                <w:sz w:val="28"/>
                <w:szCs w:val="28"/>
              </w:rPr>
              <w:t>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9136E8">
              <w:rPr>
                <w:u w:val="single"/>
              </w:rPr>
              <w:t xml:space="preserve">  </w:t>
            </w:r>
            <w:proofErr w:type="gramEnd"/>
            <w:r w:rsidR="009136E8">
              <w:rPr>
                <w:u w:val="single"/>
              </w:rPr>
              <w:t xml:space="preserve">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95089B" w:rsidRPr="00452661" w:rsidRDefault="0095089B" w:rsidP="00911818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 xml:space="preserve">_________________ </w:t>
            </w:r>
            <w:proofErr w:type="gramStart"/>
            <w:r>
              <w:t>(</w:t>
            </w:r>
            <w:r w:rsidR="00F20CDC">
              <w:rPr>
                <w:u w:val="single"/>
              </w:rPr>
              <w:t xml:space="preserve">  </w:t>
            </w:r>
            <w:proofErr w:type="gramEnd"/>
            <w:r w:rsidR="00F20CDC">
              <w:rPr>
                <w:u w:val="single"/>
              </w:rPr>
              <w:t xml:space="preserve">  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 Козина А.В.</w:t>
            </w:r>
            <w:r w:rsidR="009136E8">
              <w:rPr>
                <w:u w:val="single"/>
              </w:rPr>
              <w:t xml:space="preserve">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</w:t>
            </w:r>
            <w:r w:rsidR="009136E8">
              <w:rPr>
                <w:u w:val="single"/>
              </w:rPr>
              <w:t xml:space="preserve">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proofErr w:type="gramStart"/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 xml:space="preserve">пись)   </w:t>
            </w:r>
            <w:proofErr w:type="gramEnd"/>
            <w:r>
              <w:rPr>
                <w:sz w:val="18"/>
              </w:rPr>
              <w:t xml:space="preserve">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78069E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F04A40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proofErr w:type="gramStart"/>
            <w:r>
              <w:rPr>
                <w:sz w:val="28"/>
                <w:szCs w:val="28"/>
              </w:rPr>
              <w:t>Калуга ,</w:t>
            </w:r>
            <w:proofErr w:type="gramEnd"/>
            <w:r>
              <w:rPr>
                <w:sz w:val="28"/>
                <w:szCs w:val="28"/>
              </w:rPr>
              <w:t xml:space="preserve"> 20</w:t>
            </w:r>
            <w:r w:rsidR="00675876">
              <w:rPr>
                <w:sz w:val="28"/>
                <w:szCs w:val="28"/>
              </w:rPr>
              <w:t>21</w:t>
            </w:r>
          </w:p>
        </w:tc>
      </w:tr>
    </w:tbl>
    <w:p w:rsidR="000B2D25" w:rsidRDefault="000B2D25"/>
    <w:p w:rsidR="00B04531" w:rsidRDefault="000B2D25" w:rsidP="00B04531">
      <w:pPr>
        <w:pStyle w:val="af"/>
        <w:spacing w:after="0"/>
        <w:ind w:firstLine="708"/>
        <w:jc w:val="both"/>
      </w:pPr>
      <w:r w:rsidRPr="006261C4">
        <w:br w:type="page"/>
      </w:r>
      <w:r w:rsidR="00920BA4">
        <w:rPr>
          <w:b/>
        </w:rPr>
        <w:lastRenderedPageBreak/>
        <w:t>Цель:</w:t>
      </w:r>
      <w:r w:rsidR="00F00A21" w:rsidRPr="00F00A21">
        <w:t xml:space="preserve"> </w:t>
      </w:r>
      <w:r w:rsidR="00C210B8">
        <w:t>приобретение практических навыков и знаний по обобщённому программированию.</w:t>
      </w:r>
    </w:p>
    <w:p w:rsidR="00C210B8" w:rsidRPr="00684F83" w:rsidRDefault="00C210B8" w:rsidP="00B04531">
      <w:pPr>
        <w:pStyle w:val="af"/>
        <w:spacing w:after="0"/>
        <w:ind w:firstLine="708"/>
        <w:jc w:val="both"/>
      </w:pPr>
    </w:p>
    <w:p w:rsidR="00E32F74" w:rsidRDefault="00920BA4" w:rsidP="00E32F74">
      <w:pPr>
        <w:jc w:val="both"/>
        <w:rPr>
          <w:b/>
          <w:sz w:val="28"/>
        </w:rPr>
      </w:pPr>
      <w:r>
        <w:rPr>
          <w:b/>
          <w:sz w:val="28"/>
        </w:rPr>
        <w:tab/>
        <w:t>Задачи:</w:t>
      </w:r>
    </w:p>
    <w:p w:rsidR="00EA4F0A" w:rsidRPr="00EA4F0A" w:rsidRDefault="00E32F74" w:rsidP="00E32F74">
      <w:pPr>
        <w:pStyle w:val="af1"/>
        <w:numPr>
          <w:ilvl w:val="0"/>
          <w:numId w:val="7"/>
        </w:numPr>
        <w:jc w:val="both"/>
        <w:rPr>
          <w:b/>
          <w:sz w:val="28"/>
        </w:rPr>
      </w:pPr>
      <w:r w:rsidRPr="00E32F74">
        <w:rPr>
          <w:sz w:val="28"/>
          <w:szCs w:val="28"/>
        </w:rPr>
        <w:t>Изучить основы и принципы обобщённого программирования;</w:t>
      </w:r>
    </w:p>
    <w:p w:rsidR="00EA4F0A" w:rsidRPr="00EA4F0A" w:rsidRDefault="00E32F74" w:rsidP="00E32F74">
      <w:pPr>
        <w:pStyle w:val="af1"/>
        <w:numPr>
          <w:ilvl w:val="0"/>
          <w:numId w:val="7"/>
        </w:numPr>
        <w:jc w:val="both"/>
        <w:rPr>
          <w:b/>
          <w:sz w:val="28"/>
        </w:rPr>
      </w:pPr>
      <w:r w:rsidRPr="00EA4F0A">
        <w:rPr>
          <w:sz w:val="28"/>
          <w:szCs w:val="28"/>
        </w:rPr>
        <w:t>Познакомиться с шаблонами функций;</w:t>
      </w:r>
    </w:p>
    <w:p w:rsidR="00EA4F0A" w:rsidRPr="00EA4F0A" w:rsidRDefault="00E32F74" w:rsidP="00E32F74">
      <w:pPr>
        <w:pStyle w:val="af1"/>
        <w:numPr>
          <w:ilvl w:val="0"/>
          <w:numId w:val="7"/>
        </w:numPr>
        <w:jc w:val="both"/>
        <w:rPr>
          <w:b/>
          <w:sz w:val="28"/>
        </w:rPr>
      </w:pPr>
      <w:r w:rsidRPr="00EA4F0A">
        <w:rPr>
          <w:sz w:val="28"/>
          <w:szCs w:val="28"/>
        </w:rPr>
        <w:t>Научиться создавать универсальные функции;</w:t>
      </w:r>
    </w:p>
    <w:p w:rsidR="00EA4F0A" w:rsidRPr="00EA4F0A" w:rsidRDefault="00E32F74" w:rsidP="00E32F74">
      <w:pPr>
        <w:pStyle w:val="af1"/>
        <w:numPr>
          <w:ilvl w:val="0"/>
          <w:numId w:val="7"/>
        </w:numPr>
        <w:jc w:val="both"/>
        <w:rPr>
          <w:b/>
          <w:sz w:val="28"/>
        </w:rPr>
      </w:pPr>
      <w:r w:rsidRPr="00EA4F0A">
        <w:rPr>
          <w:sz w:val="28"/>
          <w:szCs w:val="28"/>
        </w:rPr>
        <w:t>Познакомиться с шаблонами классов;</w:t>
      </w:r>
    </w:p>
    <w:p w:rsidR="006A78C2" w:rsidRPr="00EA4F0A" w:rsidRDefault="00E32F74" w:rsidP="00E32F74">
      <w:pPr>
        <w:pStyle w:val="af1"/>
        <w:numPr>
          <w:ilvl w:val="0"/>
          <w:numId w:val="7"/>
        </w:numPr>
        <w:jc w:val="both"/>
        <w:rPr>
          <w:b/>
          <w:sz w:val="28"/>
        </w:rPr>
      </w:pPr>
      <w:r w:rsidRPr="00EA4F0A">
        <w:rPr>
          <w:sz w:val="28"/>
          <w:szCs w:val="28"/>
        </w:rPr>
        <w:t>Получение навыков работы с шаблонами типа и шаблонами значения;</w:t>
      </w:r>
      <w:r w:rsidRPr="00EA4F0A">
        <w:rPr>
          <w:sz w:val="28"/>
          <w:szCs w:val="28"/>
        </w:rPr>
        <w:cr/>
      </w:r>
    </w:p>
    <w:p w:rsidR="00920BA4" w:rsidRDefault="00920BA4" w:rsidP="0035533F">
      <w:pPr>
        <w:jc w:val="center"/>
        <w:rPr>
          <w:b/>
          <w:sz w:val="28"/>
        </w:rPr>
      </w:pPr>
      <w:r>
        <w:rPr>
          <w:b/>
          <w:sz w:val="28"/>
        </w:rPr>
        <w:t>Вариант</w:t>
      </w:r>
      <w:r w:rsidR="00913879">
        <w:rPr>
          <w:b/>
          <w:sz w:val="28"/>
        </w:rPr>
        <w:t xml:space="preserve"> 8</w:t>
      </w:r>
    </w:p>
    <w:p w:rsidR="00920BA4" w:rsidRDefault="00920BA4" w:rsidP="0035533F">
      <w:pPr>
        <w:jc w:val="both"/>
        <w:rPr>
          <w:b/>
          <w:sz w:val="28"/>
        </w:rPr>
      </w:pPr>
    </w:p>
    <w:p w:rsidR="00463CA3" w:rsidRDefault="000E1A05" w:rsidP="003E5620">
      <w:pPr>
        <w:jc w:val="both"/>
        <w:rPr>
          <w:b/>
          <w:sz w:val="28"/>
        </w:rPr>
      </w:pPr>
      <w:r>
        <w:rPr>
          <w:b/>
          <w:sz w:val="28"/>
        </w:rPr>
        <w:tab/>
        <w:t>Задание</w:t>
      </w:r>
      <w:r w:rsidR="00463CA3">
        <w:rPr>
          <w:b/>
          <w:sz w:val="28"/>
        </w:rPr>
        <w:t>:</w:t>
      </w:r>
    </w:p>
    <w:p w:rsidR="009564BE" w:rsidRDefault="009564BE" w:rsidP="00B66372">
      <w:pPr>
        <w:jc w:val="both"/>
        <w:rPr>
          <w:b/>
          <w:sz w:val="28"/>
        </w:rPr>
      </w:pPr>
    </w:p>
    <w:p w:rsidR="00B66372" w:rsidRPr="00B66372" w:rsidRDefault="00B66372" w:rsidP="00B66372">
      <w:pPr>
        <w:jc w:val="both"/>
        <w:rPr>
          <w:sz w:val="28"/>
        </w:rPr>
      </w:pPr>
      <w:r>
        <w:rPr>
          <w:sz w:val="28"/>
        </w:rPr>
        <w:tab/>
      </w:r>
      <w:r w:rsidRPr="00B66372">
        <w:rPr>
          <w:sz w:val="28"/>
        </w:rPr>
        <w:t>Просмотрите свой код программы и найдите места,</w:t>
      </w:r>
      <w:r>
        <w:rPr>
          <w:sz w:val="28"/>
        </w:rPr>
        <w:t xml:space="preserve"> где функции отличаются только </w:t>
      </w:r>
      <w:r w:rsidRPr="00B66372">
        <w:rPr>
          <w:sz w:val="28"/>
        </w:rPr>
        <w:t>типами параметров, с которыми они работают. Перепиш</w:t>
      </w:r>
      <w:r>
        <w:rPr>
          <w:sz w:val="28"/>
        </w:rPr>
        <w:t xml:space="preserve">ите эти функции через шаблоны. </w:t>
      </w:r>
      <w:r w:rsidRPr="00B66372">
        <w:rPr>
          <w:sz w:val="28"/>
        </w:rPr>
        <w:t>Как правило, эти функции являются функциями сортир</w:t>
      </w:r>
      <w:r>
        <w:rPr>
          <w:sz w:val="28"/>
        </w:rPr>
        <w:t xml:space="preserve">овки и фильтрации. Но, в вашей </w:t>
      </w:r>
      <w:r w:rsidRPr="00B66372">
        <w:rPr>
          <w:sz w:val="28"/>
        </w:rPr>
        <w:t>работе могут найтись и другие функции, которые отличаются только типом.</w:t>
      </w:r>
    </w:p>
    <w:p w:rsidR="00526906" w:rsidRPr="00662371" w:rsidRDefault="00526906" w:rsidP="005B15AF">
      <w:pPr>
        <w:jc w:val="both"/>
        <w:rPr>
          <w:sz w:val="28"/>
        </w:rPr>
      </w:pPr>
    </w:p>
    <w:p w:rsidR="00C712A1" w:rsidRDefault="008805C6" w:rsidP="008C6395">
      <w:pPr>
        <w:jc w:val="both"/>
        <w:rPr>
          <w:b/>
          <w:sz w:val="28"/>
        </w:rPr>
      </w:pPr>
      <w:r>
        <w:rPr>
          <w:b/>
          <w:sz w:val="28"/>
        </w:rPr>
        <w:tab/>
      </w:r>
      <w:r>
        <w:rPr>
          <w:b/>
          <w:sz w:val="28"/>
          <w:lang w:val="en-US"/>
        </w:rPr>
        <w:t>UML</w:t>
      </w:r>
      <w:r w:rsidRPr="00B6601D">
        <w:rPr>
          <w:b/>
          <w:sz w:val="28"/>
        </w:rPr>
        <w:t>-диаграмма классов</w:t>
      </w:r>
      <w:r w:rsidR="00463CA3">
        <w:rPr>
          <w:b/>
          <w:sz w:val="28"/>
        </w:rPr>
        <w:t>:</w:t>
      </w:r>
    </w:p>
    <w:p w:rsidR="008C6395" w:rsidRDefault="008C6395" w:rsidP="008C6395">
      <w:pPr>
        <w:jc w:val="both"/>
        <w:rPr>
          <w:sz w:val="28"/>
        </w:rPr>
      </w:pPr>
    </w:p>
    <w:p w:rsidR="00737F97" w:rsidRDefault="00471751" w:rsidP="00546D99">
      <w:pPr>
        <w:jc w:val="center"/>
      </w:pPr>
      <w:r>
        <w:object w:dxaOrig="9468" w:dyaOrig="4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25pt;height:240.75pt" o:ole="">
            <v:imagedata r:id="rId9" o:title=""/>
          </v:shape>
          <o:OLEObject Type="Embed" ProgID="Visio.Drawing.15" ShapeID="_x0000_i1025" DrawAspect="Content" ObjectID="_1683218816" r:id="rId10"/>
        </w:object>
      </w:r>
    </w:p>
    <w:p w:rsidR="00934F34" w:rsidRPr="009F7009" w:rsidRDefault="00684F83" w:rsidP="009F7009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E7485B">
        <w:rPr>
          <w:b/>
          <w:i w:val="0"/>
          <w:color w:val="auto"/>
          <w:sz w:val="24"/>
        </w:rPr>
        <w:fldChar w:fldCharType="begin"/>
      </w:r>
      <w:r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Pr="00E7485B">
        <w:rPr>
          <w:b/>
          <w:i w:val="0"/>
          <w:color w:val="auto"/>
          <w:sz w:val="24"/>
        </w:rPr>
        <w:fldChar w:fldCharType="separate"/>
      </w:r>
      <w:r w:rsidR="003A0E55">
        <w:rPr>
          <w:b/>
          <w:i w:val="0"/>
          <w:noProof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fldChar w:fldCharType="end"/>
      </w:r>
      <w:r w:rsidRPr="00E7485B">
        <w:rPr>
          <w:b/>
          <w:i w:val="0"/>
          <w:color w:val="auto"/>
          <w:sz w:val="24"/>
        </w:rPr>
        <w:t>.</w:t>
      </w:r>
      <w:r w:rsidR="006440B6">
        <w:rPr>
          <w:b/>
          <w:i w:val="0"/>
          <w:color w:val="auto"/>
          <w:sz w:val="24"/>
        </w:rPr>
        <w:t>1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-</w:t>
      </w:r>
      <w:r>
        <w:rPr>
          <w:i w:val="0"/>
          <w:color w:val="auto"/>
          <w:sz w:val="24"/>
        </w:rPr>
        <w:t>диаграмма классов</w:t>
      </w:r>
    </w:p>
    <w:p w:rsidR="000D30E7" w:rsidRDefault="001E2364" w:rsidP="000D30E7">
      <w:pPr>
        <w:jc w:val="center"/>
      </w:pPr>
      <w:r>
        <w:object w:dxaOrig="9336" w:dyaOrig="14292">
          <v:shape id="_x0000_i1026" type="#_x0000_t75" style="width:466.5pt;height:714.75pt" o:ole="">
            <v:imagedata r:id="rId11" o:title=""/>
          </v:shape>
          <o:OLEObject Type="Embed" ProgID="Visio.Drawing.15" ShapeID="_x0000_i1026" DrawAspect="Content" ObjectID="_1683218817" r:id="rId12"/>
        </w:object>
      </w:r>
    </w:p>
    <w:p w:rsidR="0092061F" w:rsidRPr="00435DE8" w:rsidRDefault="009F7009" w:rsidP="00435DE8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627085">
        <w:rPr>
          <w:b/>
          <w:i w:val="0"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t>.</w:t>
      </w:r>
      <w:r>
        <w:rPr>
          <w:b/>
          <w:i w:val="0"/>
          <w:color w:val="auto"/>
          <w:sz w:val="24"/>
        </w:rPr>
        <w:t>2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-</w:t>
      </w:r>
      <w:r>
        <w:rPr>
          <w:i w:val="0"/>
          <w:color w:val="auto"/>
          <w:sz w:val="24"/>
        </w:rPr>
        <w:t>диаграмма классов</w:t>
      </w:r>
    </w:p>
    <w:p w:rsidR="0092061F" w:rsidRDefault="00EB6291" w:rsidP="000D30E7">
      <w:pPr>
        <w:jc w:val="center"/>
      </w:pPr>
      <w:r>
        <w:object w:dxaOrig="8099" w:dyaOrig="11771">
          <v:shape id="_x0000_i1027" type="#_x0000_t75" style="width:405pt;height:588.75pt" o:ole="">
            <v:imagedata r:id="rId13" o:title=""/>
          </v:shape>
          <o:OLEObject Type="Embed" ProgID="Visio.Drawing.15" ShapeID="_x0000_i1027" DrawAspect="Content" ObjectID="_1683218818" r:id="rId14"/>
        </w:object>
      </w:r>
    </w:p>
    <w:p w:rsidR="00525182" w:rsidRDefault="005831D9" w:rsidP="00291980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EA04CC">
        <w:rPr>
          <w:b/>
          <w:i w:val="0"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t>.</w:t>
      </w:r>
      <w:r>
        <w:rPr>
          <w:b/>
          <w:i w:val="0"/>
          <w:color w:val="auto"/>
          <w:sz w:val="24"/>
        </w:rPr>
        <w:t>3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-</w:t>
      </w:r>
      <w:r>
        <w:rPr>
          <w:i w:val="0"/>
          <w:color w:val="auto"/>
          <w:sz w:val="24"/>
        </w:rPr>
        <w:t>диаграмма классов</w:t>
      </w:r>
    </w:p>
    <w:p w:rsidR="00291980" w:rsidRDefault="00AD2264" w:rsidP="00291980">
      <w:r>
        <w:object w:dxaOrig="9239" w:dyaOrig="13092">
          <v:shape id="_x0000_i1028" type="#_x0000_t75" style="width:462pt;height:654.75pt" o:ole="">
            <v:imagedata r:id="rId15" o:title=""/>
          </v:shape>
          <o:OLEObject Type="Embed" ProgID="Visio.Drawing.15" ShapeID="_x0000_i1028" DrawAspect="Content" ObjectID="_1683218819" r:id="rId16"/>
        </w:object>
      </w:r>
    </w:p>
    <w:p w:rsidR="00E852D6" w:rsidRDefault="00E852D6" w:rsidP="00E852D6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t>.</w:t>
      </w:r>
      <w:r>
        <w:rPr>
          <w:b/>
          <w:i w:val="0"/>
          <w:color w:val="auto"/>
          <w:sz w:val="24"/>
        </w:rPr>
        <w:t>4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</w:t>
      </w:r>
      <w:r w:rsidRPr="00E852D6">
        <w:rPr>
          <w:i w:val="0"/>
          <w:color w:val="auto"/>
          <w:sz w:val="24"/>
        </w:rPr>
        <w:t>-</w:t>
      </w:r>
      <w:r>
        <w:rPr>
          <w:i w:val="0"/>
          <w:color w:val="auto"/>
          <w:sz w:val="24"/>
        </w:rPr>
        <w:t>диаграмма классов</w:t>
      </w:r>
    </w:p>
    <w:p w:rsidR="00E852D6" w:rsidRDefault="00E852D6" w:rsidP="00E852D6"/>
    <w:p w:rsidR="00E523B5" w:rsidRDefault="00E523B5" w:rsidP="00E852D6"/>
    <w:p w:rsidR="00E523B5" w:rsidRDefault="00E523B5" w:rsidP="00E852D6"/>
    <w:p w:rsidR="00E66023" w:rsidRPr="00E852D6" w:rsidRDefault="00E66023" w:rsidP="00E852D6">
      <w:bookmarkStart w:id="0" w:name="_GoBack"/>
      <w:bookmarkEnd w:id="0"/>
    </w:p>
    <w:p w:rsidR="00E66023" w:rsidRDefault="00C45930" w:rsidP="00C45930">
      <w:pPr>
        <w:ind w:firstLine="708"/>
        <w:rPr>
          <w:b/>
          <w:sz w:val="28"/>
          <w:szCs w:val="28"/>
        </w:rPr>
        <w:sectPr w:rsidR="00E66023" w:rsidSect="0078069E">
          <w:footerReference w:type="default" r:id="rId17"/>
          <w:footerReference w:type="first" r:id="rId18"/>
          <w:pgSz w:w="11906" w:h="16838"/>
          <w:pgMar w:top="567" w:right="567" w:bottom="567" w:left="1701" w:header="709" w:footer="709" w:gutter="0"/>
          <w:cols w:space="708"/>
          <w:titlePg/>
          <w:docGrid w:linePitch="360"/>
        </w:sectPr>
      </w:pPr>
      <w:r w:rsidRPr="00EF0F7B">
        <w:rPr>
          <w:b/>
          <w:sz w:val="28"/>
          <w:szCs w:val="28"/>
        </w:rPr>
        <w:lastRenderedPageBreak/>
        <w:t>Листинг</w:t>
      </w:r>
      <w:r w:rsidRPr="000C429B">
        <w:rPr>
          <w:b/>
          <w:sz w:val="28"/>
          <w:szCs w:val="28"/>
        </w:rPr>
        <w:t>:</w:t>
      </w:r>
    </w:p>
    <w:p w:rsidR="00B96B3B" w:rsidRPr="00EF0F7B" w:rsidRDefault="00F443E8" w:rsidP="00E66023">
      <w:pPr>
        <w:ind w:firstLine="708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Add</w:t>
      </w:r>
      <w:r w:rsidR="00B96B3B" w:rsidRPr="00EF0F7B">
        <w:rPr>
          <w:b/>
          <w:sz w:val="28"/>
          <w:szCs w:val="28"/>
          <w:lang w:val="en-US"/>
        </w:rPr>
        <w:t>.h</w:t>
      </w:r>
    </w:p>
    <w:p w:rsidR="00975706" w:rsidRPr="003552E7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>#ifndef ADD_H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>#define ADD_H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>#include "Entity.h"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namespace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 xml:space="preserve"> KMK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>{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template&lt;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>typename T&gt;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void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 xml:space="preserve"> Add(T**&amp; entities, size_t&amp; size, T* newElement)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r w:rsidRPr="003552E7">
        <w:rPr>
          <w:rFonts w:ascii="Courier New" w:eastAsiaTheme="minorHAnsi" w:hAnsi="Courier New" w:cs="Courier New"/>
          <w:lang w:val="en-US" w:eastAsia="en-US"/>
        </w:rPr>
        <w:tab/>
        <w:t>T** temp = new T * [size + 1</w:t>
      </w: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]{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>};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r w:rsidRPr="003552E7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 xml:space="preserve"> (Iteration i{}; i &lt; size; ++i)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r w:rsidRPr="003552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r w:rsidRPr="003552E7">
        <w:rPr>
          <w:rFonts w:ascii="Courier New" w:eastAsiaTheme="minorHAnsi" w:hAnsi="Courier New" w:cs="Courier New"/>
          <w:lang w:val="en-US" w:eastAsia="en-US"/>
        </w:rPr>
        <w:tab/>
      </w:r>
      <w:r w:rsidRPr="003552E7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temp[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>i] = entities[i];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r w:rsidRPr="003552E7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r w:rsidRPr="003552E7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temp[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>size] = newElement;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r w:rsidRPr="003552E7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delete[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>] entities;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r w:rsidRPr="003552E7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entities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 xml:space="preserve"> = temp;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r w:rsidRPr="003552E7">
        <w:rPr>
          <w:rFonts w:ascii="Courier New" w:eastAsiaTheme="minorHAnsi" w:hAnsi="Courier New" w:cs="Courier New"/>
          <w:lang w:val="en-US" w:eastAsia="en-US"/>
        </w:rPr>
        <w:tab/>
        <w:t>++size;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r w:rsidRPr="003552E7">
        <w:rPr>
          <w:rFonts w:ascii="Courier New" w:eastAsiaTheme="minorHAnsi" w:hAnsi="Courier New" w:cs="Courier New"/>
          <w:lang w:eastAsia="en-US"/>
        </w:rPr>
        <w:t>}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3552E7">
        <w:rPr>
          <w:rFonts w:ascii="Courier New" w:eastAsiaTheme="minorHAnsi" w:hAnsi="Courier New" w:cs="Courier New"/>
          <w:lang w:eastAsia="en-US"/>
        </w:rPr>
        <w:t>}</w:t>
      </w:r>
    </w:p>
    <w:p w:rsidR="00C96962" w:rsidRPr="003552E7" w:rsidRDefault="00C96962" w:rsidP="00C96962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9E6E90" w:rsidRPr="003552E7" w:rsidRDefault="00C96962" w:rsidP="00C96962">
      <w:pPr>
        <w:rPr>
          <w:rFonts w:ascii="Courier New" w:eastAsiaTheme="minorHAnsi" w:hAnsi="Courier New" w:cs="Courier New"/>
          <w:lang w:eastAsia="en-US"/>
        </w:rPr>
      </w:pPr>
      <w:r w:rsidRPr="003552E7">
        <w:rPr>
          <w:rFonts w:ascii="Courier New" w:eastAsiaTheme="minorHAnsi" w:hAnsi="Courier New" w:cs="Courier New"/>
          <w:lang w:eastAsia="en-US"/>
        </w:rPr>
        <w:t>#endif /</w:t>
      </w:r>
      <w:proofErr w:type="gramStart"/>
      <w:r w:rsidRPr="003552E7">
        <w:rPr>
          <w:rFonts w:ascii="Courier New" w:eastAsiaTheme="minorHAnsi" w:hAnsi="Courier New" w:cs="Courier New"/>
          <w:lang w:eastAsia="en-US"/>
        </w:rPr>
        <w:t>/ !ADD</w:t>
      </w:r>
      <w:proofErr w:type="gramEnd"/>
      <w:r w:rsidRPr="003552E7">
        <w:rPr>
          <w:rFonts w:ascii="Courier New" w:eastAsiaTheme="minorHAnsi" w:hAnsi="Courier New" w:cs="Courier New"/>
          <w:lang w:eastAsia="en-US"/>
        </w:rPr>
        <w:t>_H</w:t>
      </w:r>
    </w:p>
    <w:p w:rsidR="00833B56" w:rsidRPr="003552E7" w:rsidRDefault="00833B56" w:rsidP="00C96962">
      <w:pPr>
        <w:rPr>
          <w:rFonts w:ascii="Courier New" w:eastAsiaTheme="minorHAnsi" w:hAnsi="Courier New" w:cs="Courier New"/>
          <w:lang w:eastAsia="en-US"/>
        </w:rPr>
      </w:pPr>
    </w:p>
    <w:p w:rsidR="00833B56" w:rsidRPr="003552E7" w:rsidRDefault="00833B56" w:rsidP="00833B56">
      <w:pPr>
        <w:ind w:firstLine="708"/>
        <w:rPr>
          <w:b/>
          <w:sz w:val="28"/>
          <w:szCs w:val="28"/>
          <w:lang w:val="en-US"/>
        </w:rPr>
      </w:pPr>
      <w:r w:rsidRPr="003552E7">
        <w:rPr>
          <w:b/>
          <w:sz w:val="28"/>
          <w:szCs w:val="28"/>
          <w:lang w:val="en-US"/>
        </w:rPr>
        <w:t>A</w:t>
      </w:r>
      <w:r w:rsidR="00EB3DD4" w:rsidRPr="003552E7">
        <w:rPr>
          <w:b/>
          <w:sz w:val="28"/>
          <w:szCs w:val="28"/>
          <w:lang w:val="en-US"/>
        </w:rPr>
        <w:t>uthorizationItem</w:t>
      </w:r>
      <w:r w:rsidRPr="003552E7">
        <w:rPr>
          <w:b/>
          <w:sz w:val="28"/>
          <w:szCs w:val="28"/>
          <w:lang w:val="en-US"/>
        </w:rPr>
        <w:t>.h</w:t>
      </w:r>
    </w:p>
    <w:p w:rsidR="00833B56" w:rsidRPr="003552E7" w:rsidRDefault="00833B56" w:rsidP="00C96962">
      <w:pPr>
        <w:rPr>
          <w:rFonts w:ascii="Courier New" w:eastAsiaTheme="minorHAnsi" w:hAnsi="Courier New" w:cs="Courier New"/>
          <w:lang w:val="en-US" w:eastAsia="en-US"/>
        </w:rPr>
      </w:pP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>#ifndef AUTHORIZATION_ITEM_H</w:t>
      </w: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>#define AUTHORIZATION_ITEM_H</w:t>
      </w: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>#include "AbstractMenuItem.h"</w:t>
      </w: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>#include "Storage.h"</w:t>
      </w: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namespace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 xml:space="preserve"> KMK</w:t>
      </w: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>{</w:t>
      </w: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class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 xml:space="preserve"> AuthorizstionItem : public MenuItem</w:t>
      </w: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public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>:</w:t>
      </w: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r w:rsidRPr="003552E7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AuthorizstionItem(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>std::string itemName, Storage* storage);</w:t>
      </w: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r w:rsidRPr="003552E7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int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 xml:space="preserve"> Run();</w:t>
      </w: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private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>:</w:t>
      </w: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r w:rsidRPr="003552E7">
        <w:rPr>
          <w:rFonts w:ascii="Courier New" w:eastAsiaTheme="minorHAnsi" w:hAnsi="Courier New" w:cs="Courier New"/>
          <w:lang w:val="en-US" w:eastAsia="en-US"/>
        </w:rPr>
        <w:tab/>
        <w:t>Storage* m_</w:t>
      </w: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storage{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>};</w:t>
      </w: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ab/>
      </w:r>
      <w:r w:rsidRPr="003552E7">
        <w:rPr>
          <w:rFonts w:ascii="Courier New" w:eastAsiaTheme="minorHAnsi" w:hAnsi="Courier New" w:cs="Courier New"/>
          <w:lang w:eastAsia="en-US"/>
        </w:rPr>
        <w:t>};</w:t>
      </w: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3552E7">
        <w:rPr>
          <w:rFonts w:ascii="Courier New" w:eastAsiaTheme="minorHAnsi" w:hAnsi="Courier New" w:cs="Courier New"/>
          <w:lang w:eastAsia="en-US"/>
        </w:rPr>
        <w:t>}</w:t>
      </w:r>
    </w:p>
    <w:p w:rsidR="009E44C5" w:rsidRPr="003552E7" w:rsidRDefault="009E44C5" w:rsidP="009E44C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833B56" w:rsidRPr="003552E7" w:rsidRDefault="009E44C5" w:rsidP="009E44C5">
      <w:pPr>
        <w:rPr>
          <w:rFonts w:ascii="Courier New" w:eastAsiaTheme="minorHAnsi" w:hAnsi="Courier New" w:cs="Courier New"/>
          <w:lang w:val="en-US" w:eastAsia="en-US"/>
        </w:rPr>
      </w:pPr>
      <w:r w:rsidRPr="003552E7">
        <w:rPr>
          <w:rFonts w:ascii="Courier New" w:eastAsiaTheme="minorHAnsi" w:hAnsi="Courier New" w:cs="Courier New"/>
          <w:lang w:val="en-US" w:eastAsia="en-US"/>
        </w:rPr>
        <w:t>#endif /</w:t>
      </w:r>
      <w:proofErr w:type="gramStart"/>
      <w:r w:rsidRPr="003552E7">
        <w:rPr>
          <w:rFonts w:ascii="Courier New" w:eastAsiaTheme="minorHAnsi" w:hAnsi="Courier New" w:cs="Courier New"/>
          <w:lang w:val="en-US" w:eastAsia="en-US"/>
        </w:rPr>
        <w:t>/ !AUTHORIZATION</w:t>
      </w:r>
      <w:proofErr w:type="gramEnd"/>
      <w:r w:rsidRPr="003552E7">
        <w:rPr>
          <w:rFonts w:ascii="Courier New" w:eastAsiaTheme="minorHAnsi" w:hAnsi="Courier New" w:cs="Courier New"/>
          <w:lang w:val="en-US" w:eastAsia="en-US"/>
        </w:rPr>
        <w:t>_ITEM_H</w:t>
      </w:r>
    </w:p>
    <w:p w:rsidR="00833B56" w:rsidRDefault="00833B56" w:rsidP="00C96962">
      <w:pPr>
        <w:rPr>
          <w:rFonts w:ascii="Courier New" w:eastAsiaTheme="minorHAnsi" w:hAnsi="Courier New" w:cs="Courier New"/>
          <w:lang w:val="en-US" w:eastAsia="en-US"/>
        </w:rPr>
      </w:pPr>
    </w:p>
    <w:p w:rsidR="002D5C4F" w:rsidRPr="00EF0F7B" w:rsidRDefault="002D5C4F" w:rsidP="002D5C4F">
      <w:pPr>
        <w:ind w:firstLine="708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AuthorizationItem</w:t>
      </w:r>
      <w:r>
        <w:rPr>
          <w:b/>
          <w:sz w:val="28"/>
          <w:szCs w:val="28"/>
          <w:lang w:val="en-US"/>
        </w:rPr>
        <w:t>.cpp</w:t>
      </w:r>
    </w:p>
    <w:p w:rsidR="00136239" w:rsidRPr="00ED5AA6" w:rsidRDefault="00136239" w:rsidP="00C96962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>#include "AuthorizationItem.h"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>#include &lt;Windows.h&gt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>#include "TypeDefinitions.h"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>#include "Sort.h"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>#include "Add.h"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>#include "Remove.h"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>#include "Filter.h"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>#include &lt;vector&gt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>#include &lt;string&gt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namespac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KMK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  <w:t>AuthorizstionItem::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AuthorizstionItem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td::string itemName, Storage* storage) : MenuItem(itemName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 = storage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n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AuthorizstionItem::Run(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unsigne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hort command = 0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whil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command != 2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ystem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"cls"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0. Log in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1. Sign in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2. Exit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&gt;&gt;&gt; 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in &gt;&gt; command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command == 0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login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Login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in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td::cin, login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password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Password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in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td::cin, password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Id userId = 0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i{}; i &lt; m_storage-&gt;GetUserListSize(); i++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login == m_storage-&gt;m_userList[i]-&gt;GetLogin() &amp;&amp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passwor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== m_storage-&gt;m_userList[i]-&gt;GetPassword()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userI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= m_storage-&gt;m_userList[i]-&gt;GetId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break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userId != 0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unsigne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hort userCommand = 0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userNickname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i{}; i &lt; m_storage-&gt;GetUserListSize(); ++i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m_storage-&gt;m_userList[i]-&gt;GetId() == userId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userNicknam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= m_storage-&gt;m_userList[i]-&gt;GetNam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break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whil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userCommand != 4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ystem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"cls"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Your nickname: " &lt;&lt; userNickname &lt;&lt; "\n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0. Dialogs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1. Interests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2. Reminders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3. Themes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4. Exit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&gt;&gt;&gt; 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in &gt;&gt; userCommand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userCommand == 0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unsigne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hort dialogCommand = 0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whil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dialogCommand != 2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ystem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"cls"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ort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(Entity**&amp;)m_storage-&gt;m_dialogueList, m_storage-&gt;GetDialogueListSize()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OrderMode::ASCENDING, FieldMode::DAT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ruc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UserDialog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Id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dialogUserId{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dialogUserNickname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lastMessage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vector&lt;UserDialog&gt;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userDialogs{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i{}; i &lt; m_storage-&gt;GetDialogueListSize(); ++i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m_storage-&gt;m_dialogueList[i]-&gt;GetOwnerId() == userId ||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dialogue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AdresseeId() == userId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ize_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userDialogIndex = 0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j{}; j &lt; userDialogs.size(); ++j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m_storage-&gt;m_dialogueList[i]-&gt;GetOwnerId() == userId &amp;&amp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dialogue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AdresseeId() == userId &amp;&amp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userDialogs[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j].dialogUserId == userId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break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f (m_storage-&gt;m_dialogueList[i]-&gt;GetOwnerId() == userDialogs[j].dialogUserId &amp;&amp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dialogue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OwnerId() != userId ||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dialogue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AdresseeId() == userDialogs[j].dialogUserId &amp;&amp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dialogue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AdresseeId() != userId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break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++userDialogIndex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userDialogIndex &lt; userDialogs.size()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m_storage-&gt;m_dialogueList[i]-&gt;GetOwnerId() == userId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userDialogs[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userDialogIndex].lastMessage = "You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j{}; j &lt; m_storage-&gt;GetUserListSize(); j++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m_storage-&gt;m_dialogueList[i]-&gt;GetOwnerId() ==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userList[j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Id()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userDialogs[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userDialogIndex].lastMessage = m_storage-&gt;m_userList[j]-&gt;GetNam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break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userDialogs[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userDialogIndex].lastMessage += ": 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userDialogs[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userDialogIndex].lastMessage += m_storage-&gt;m_dialogueList[i]-&gt;GetContent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m_storage-&gt;m_dialogueList[i]-&gt;GetOwnerId() == userId &amp;&amp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dialogue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AdresseeId() == userId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message = userNickname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messag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+= ": 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messag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+= m_storage-&gt;m_dialogueList[i]-&gt;GetContent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userDialogs.push_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back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{ userId, userNickname, message }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f (m_storage-&gt;m_dialogueList[i]-&gt;GetOwnerId() != userId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dialogUserNickname = "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j{}; j &lt; m_storage-&gt;GetUserListSize(); j++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m_storage-&gt;m_dialogueList[i]-&gt;GetOwnerId() ==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userList[j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Id()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dialogUserNicknam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= m_storage-&gt;m_userList[j]-&gt;GetNam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break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dialogUserNickname == "") { continue; 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message = dialogUserNickname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messag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+= ": 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messag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+= m_storage-&gt;m_dialogueList[i]-&gt;GetContent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userDialogs.push_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back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{ m_storage-&gt;m_dialogueList[i]-&gt;GetOwnerId()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dialogUserNickname,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message }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f (m_storage-&gt;m_dialogueList[i]-&gt;GetAdresseeId() != userId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dialogUserNickname = "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j{}; j &lt; m_storage-&gt;GetUserListSize(); j++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m_storage-&gt;m_dialogueList[i]-&gt;GetAdresseeId() ==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userList[j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Id()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dialogUserNicknam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= m_storage-&gt;m_userList[j]-&gt;GetNam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break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dialogUserNickname == "") { continue; 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lastRenderedPageBreak/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message = dialogUserNickname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messag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+= ": 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messag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+= m_storage-&gt;m_dialogueList[i]-&gt;GetContent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userDialogs.push_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back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{ m_storage-&gt;m_dialogueList[i]-&gt;GetAdresseeId()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dialogUserNickname,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message }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Your dialogs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:\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i{}; i &lt; userDialogs.size(); ++i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userDialogs[i].dialogUserNickname &lt;&lt; "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\t" &lt;&lt; userDialogs[i].lastMessage &lt;&lt; "\n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0. Open dialog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1. Find user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2. Exit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&gt;&gt;&gt; 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in &gt;&gt; dialogCommand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dialogCommand == 0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nickname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Input nickname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in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td::cin, nicknam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Id dialogueUserId = 0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i{}; i &lt; m_storage-&gt;GetUserListSize(); i++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nickname == m_storage-&gt;m_userList[i]-&gt;GetName()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dialogueUserI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= m_storage-&gt;m_userList[i]-&gt;GetId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break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dialogueUserId != 0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unsigne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hort dialogueCommand = 0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whil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dialogueCommand != 1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ystem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"cls"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i{}; i &lt; m_storage-&gt;GetDialogueListSize(); i++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m_storage-&gt;m_dialogueList[i]-&gt;GetOwnerId() == userId &amp;&amp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dialogue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AdresseeId() == dialogueUserId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You: " &lt;&lt; m_storage-&gt;m_dialogue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Content() &lt;&lt; "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f (m_storage-&gt;m_dialogueList[i]-&gt;GetOwnerId() == dialogueUserId &amp;&amp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dialogue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AdresseeId() == userId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nickname &lt;&lt; ": " &lt;&lt; m_storage-&gt;m_dialogue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Content() &lt;&lt; "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0. Write a message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1. Exit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&gt;&gt;&gt; 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in &gt;&gt; dialogueCommand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dialogueCommand == 0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message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Message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in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td::cin, messag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YSTEMTIME systemTime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ocalTim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amp;systemTim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lastRenderedPageBreak/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ize_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ize = m_storage-&gt;GetDialogueListSiz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Add&lt;Dialogue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&gt;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m_storage-&gt;m_dialogueList, size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new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Dialogue{ m_storage-&gt;GetNextDialogueId()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systemTime.wDay, systemTime.wMonth, systemTime.wYear}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messag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, userId, dialogueUserId }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etDialogueListSiz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iz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aveDialogueList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User wasn's found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1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f (dialogCommand == 1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ystem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"cls"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nickname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Input nickname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in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td::cin, nicknam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ize_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ize = m_storage-&gt;GetUserListSiz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ilter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(Entity**&amp;)m_storage-&gt;m_userList, size, nickname, FieldMode::NAM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etUserListSiz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iz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\nFound users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:\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i{}; i &lt; m_storage-&gt;GetUserListSize(); ++i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m_storage-&gt;m_user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Name() &lt;&lt; "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LoadUserList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\nPress enter to return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LoadDialogueList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f (userCommand == 1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unsigne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hort interestCommand = 0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whil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interestCommand != 3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ystem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"cls"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vector&lt;size_t&gt;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ndexes{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Your interests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:\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i{}; i &lt; m_storage-&gt;GetInterestListSize(); ++i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m_storage-&gt;m_interestList[i]-&gt;GetOwnerId() == userId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ndexes.siz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 &lt;&lt; ". " &lt;&lt; m_storage-&gt;m_interest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Content() &lt;&lt; "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indexes.push_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back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i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\n0. Create new interest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1. Delete interest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2. Find by interest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3. Exit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&gt;&gt;&gt; 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in &gt;&gt; interestCommand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interestCommand == 0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Input interest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nterest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in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td::cin, interest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YSTEMTIME systemTime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ocalTim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amp;systemTim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ize_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ize = m_storage-&gt;GetInterestListSiz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Add&lt;Interest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&gt;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m_storage-&gt;m_interestList, size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new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nterest{ m_storage-&gt;GetNextInterestId()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systemTime.wDay, systemTime.wMonth, systemTime.wYear}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nteres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, userId }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etInterestListSiz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iz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aveInterestList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f (interestCommand == 1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Input interest number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ize_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nterestNumber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in &gt;&gt; interestNumber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ize_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ize = m_storage-&gt;GetInterestListSiz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Remov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(Entity**&amp;)m_storage-&gt;m_interestList, size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nterestList[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indexes[interestNumber]]-&gt;GetId()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etInterestListSiz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iz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aveInterestList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f (interestCommand == 2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\nInput interest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nterest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in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td::cin, interest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ize_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ize = m_storage-&gt;GetInterestListSiz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ilter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(Entity**&amp;)m_storage-&gt;m_interestList, size, interest, FieldMode::CONTENT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etInterestListSiz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iz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\nUsers with similar interest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:\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i{}; i &lt; m_storage-&gt;GetInterestListSize(); ++i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j{}; j &lt; m_storage-&gt;GetUserListSize(); ++j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m_storage-&gt;m_interestList[i]-&gt;GetOwnerId() ==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userList[j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Id()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m_storage-&gt;m_userList[j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Name() &lt;&lt; ": " &lt;&lt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interest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Content() &lt;&lt; "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break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LoadInterestList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\nPress enter to return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f (userCommand == 2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unsigne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hort reminderCommand = 0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whil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reminderCommand != 2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ystem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"cls"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ort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(Entity**&amp;)m_storage-&gt;m_reminderList, m_storage-&gt;GetReminderListSize()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OrderMode::ASCENDING, FieldMode::REMINDER_TIM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Today's reminders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:\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YSTEMTIME systemTime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ocalTim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amp;systemTim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i{}; i &lt; m_storage-&gt;GetReminderListSize(); ++i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m_storage-&gt;m_reminderList[i]-&gt;GetOwnerId() == userId &amp;&amp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reminder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ReminderTime().day == systemTime.wDay &amp;&amp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reminder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ReminderTime().month == systemTime.wMonth &amp;&amp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reminder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ReminderTime().year == systemTime.wYear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m_storage-&gt;m_reminder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ReminderTime().day &lt;&lt; "/" &lt;&lt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reminder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ReminderTime().month &lt;&lt; "/" &lt;&lt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reminder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ReminderTime().year &lt;&lt; ": " &lt;&lt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reminder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Content() &lt;&lt; "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\nAll reminders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:\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vector&lt;size_t&gt;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ndexes{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i{}; i &lt; m_storage-&gt;GetReminderListSize(); ++i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m_storage-&gt;m_reminderList[i]-&gt;GetOwnerId() == userId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ndexes.siz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 &lt;&lt; ") " &lt;&lt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reminder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ReminderTime().day &lt;&lt; "/" &lt;&lt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reminder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ReminderTime().month &lt;&lt; "/" &lt;&lt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reminder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ReminderTime().year &lt;&lt; ": " &lt;&lt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reminder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Content() &lt;&lt; "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indexes.push_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back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i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\n0. Create new reminder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1. Delete reminder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2. Exit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&gt;&gt;&gt; 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in &gt;&gt; reminderCommand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reminderCommand == 0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Entity::Date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newDate{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Input day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in &gt;&gt; newDate.day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Input month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in &gt;&gt; newDate.month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Input year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in &gt;&gt; newDate.year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Input text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text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lastRenderedPageBreak/>
        <w:tab/>
        <w:t>std::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in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td::cin, text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YSTEMTIME systemTime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ocalTim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amp;systemTim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ize_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ize = m_storage-&gt;GetReminderListSiz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Add&lt;Reminder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&gt;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m_storage-&gt;m_reminderList, size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new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Reminder{ m_storage-&gt;GetNextReminderId()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{ systemTime.wDay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, systemTime.wMonth, systemTime.wYear}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tex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, userId, newDate }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etReminderListSiz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iz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aveReminderList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f (reminderCommand == 1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Input reminder number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ize_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reminderNumber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in &gt;&gt; reminderNumber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ize_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ize = m_storage-&gt;GetReminderListSiz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Remov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(Entity**&amp;)m_storage-&gt;m_reminderList, size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reminderList[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indexes[reminderNumber]]-&gt;GetId()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etReminderListSiz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iz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aveReminderList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LoadReminderList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f (userCommand == 3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unsigne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hort themeCommand = 0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whil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themeCommand != 2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ystem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"cls"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i{}; i &lt; m_storage-&gt;GetThemeListSize(); ++i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i &lt;&lt; ") " &lt;&lt; m_storage-&gt;m_theme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Content() &lt;&lt; "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\n0. Open theme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1. Create theme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2. Exit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&gt;&gt;&gt; 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in &gt;&gt; themeCommand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themeCommand == 0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\nInput theme number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ize_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themeNumber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in &gt;&gt; themeNumber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unsigne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hort themeDialogCommand = 0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whil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themeDialogCommand != 1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ystem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"cls"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\t" &lt;&lt; m_storage-&gt;m_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themeList[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themeNumber]-&gt;GetContent() &lt;&lt; "\n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ort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(Entity**&amp;)m_storage-&gt;m_dialogueList, m_storage-&gt;GetDialogueListSize()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OrderMode::ASCENDING, FieldMode::DAT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i{}; i &lt; m_storage-&gt;GetDialogueListSize(); ++i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m_storage-&gt;m_dialogueList[i]-&gt;GetAdresseeId() ==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themeList[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themeNumber]-&gt;GetId()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m_storage-&gt;m_dialogueList[i]-&gt;GetOwnerId() == userId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You: " &lt;&lt; m_storage-&gt;m_dialogue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Content() &lt;&lt; "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themeUserNickname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j{}; j &lt; m_storage-&gt;GetUserListSize(); ++j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m_storage-</w:t>
      </w:r>
      <w:r w:rsidRPr="00ED5AA6">
        <w:rPr>
          <w:rFonts w:ascii="Courier New" w:eastAsiaTheme="minorHAnsi" w:hAnsi="Courier New" w:cs="Courier New"/>
          <w:lang w:val="en-US" w:eastAsia="en-US"/>
        </w:rPr>
        <w:lastRenderedPageBreak/>
        <w:t>&gt;m_dialogueList[i]-&gt;GetOwnerId() ==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m_userList[j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Id()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themeUserNicknam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= m_storage-&gt;m_userList[j]-&gt;GetNam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break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themeUserNickname &lt;&lt; ": " &lt;&lt; m_storage-&gt;m_dialogueList[i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]-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gt;GetContent() &lt;&lt; "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\n0. Write a message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1. Exit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&gt;&gt;&gt; 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in &gt;&gt; themeDialogCommand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themeDialogCommand == 0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\nInput message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message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in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td::cin, messag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YSTEMTIME systemTime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ocalTim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amp;systemTim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ize_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ize = m_storage-&gt;GetDialogueListSiz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Add&lt;Dialogue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&gt;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m_storage-&gt;m_dialogueList, size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new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Dialogue{ m_storage-&gt;GetNextDialogueId()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{ systemTime.wDay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, systemTime.wMonth, systemTime.wYear }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essage, userId, m_storage-&gt;m_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themeList[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themeNumber]-&gt;GetId() }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etDialogueListSiz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iz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aveDialogueList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LoadDialogueList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f (themeCommand == 1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Input theme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theme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in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td::cin, them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YSTEMTIME systemTime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ocalTim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amp;systemTim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ize_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ize = m_storage-&gt;GetThemeListSiz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Add&lt;Theme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&gt;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m_storage-&gt;m_themeList, size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new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Theme{ m_storage-&gt;GetNextThemeId()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{ systemTime.wDay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, systemTime.wMonth, systemTime.wYear}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them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, userId }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etThemeListSiz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iz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aveThemeList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Wrong login or password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1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els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f (command == 1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nickname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Nickname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in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td::cin, nicknam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bool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isTaken = false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i{}; i &lt; m_storage-&gt;GetUserListSize(); i++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nickname == m_storage-&gt;m_userList[i]-&gt;GetName()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sTaken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= true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This nickname is already taken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1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isTaken) { continue; 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login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Login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in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td::cin, login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for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size_t i{}; i &lt; m_storage-&gt;GetUserListSize(); i++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login == m_storage-&gt;m_userList[i]-&gt;GetLogin())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sTaken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= true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This login is already taken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1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if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(isTaken) { continue; 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::string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password{}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 xml:space="preserve">std::cout &lt;&lt; "Password: 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";</w:t>
      </w:r>
      <w:proofErr w:type="gramEnd"/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in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td::cin, password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YSTEMTIME systemTime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GetLocalTim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&amp;systemTim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ize_t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size = m_storage-&gt;GetUserListSize(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Add&lt;User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&gt;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m_storage-&gt;m_userList, size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new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User{ m_storage-&gt;GetNextUserId()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{ systemTime.wDay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, systemTime.wMonth, systemTime.wYear },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nickname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, login, password }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etUserListSize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size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m_storage-&gt;</w:t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aveUserList(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std::cout &lt;&lt; "Account has been created\n"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std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>::cin.ignore(1)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</w:r>
      <w:r w:rsidRPr="00ED5AA6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D5AA6">
        <w:rPr>
          <w:rFonts w:ascii="Courier New" w:eastAsiaTheme="minorHAnsi" w:hAnsi="Courier New" w:cs="Courier New"/>
          <w:lang w:val="en-US" w:eastAsia="en-US"/>
        </w:rPr>
        <w:t>return</w:t>
      </w:r>
      <w:proofErr w:type="gramEnd"/>
      <w:r w:rsidRPr="00ED5AA6">
        <w:rPr>
          <w:rFonts w:ascii="Courier New" w:eastAsiaTheme="minorHAnsi" w:hAnsi="Courier New" w:cs="Courier New"/>
          <w:lang w:val="en-US" w:eastAsia="en-US"/>
        </w:rPr>
        <w:t xml:space="preserve"> 0;</w:t>
      </w:r>
    </w:p>
    <w:p w:rsidR="00ED5AA6" w:rsidRPr="00ED5AA6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36239" w:rsidRDefault="00ED5AA6" w:rsidP="00ED5AA6">
      <w:pPr>
        <w:rPr>
          <w:rFonts w:ascii="Courier New" w:eastAsiaTheme="minorHAnsi" w:hAnsi="Courier New" w:cs="Courier New"/>
          <w:lang w:val="en-US" w:eastAsia="en-US"/>
        </w:rPr>
      </w:pPr>
      <w:r w:rsidRPr="00ED5AA6">
        <w:rPr>
          <w:rFonts w:ascii="Courier New" w:eastAsiaTheme="minorHAnsi" w:hAnsi="Courier New" w:cs="Courier New"/>
          <w:lang w:val="en-US" w:eastAsia="en-US"/>
        </w:rPr>
        <w:t>}</w:t>
      </w:r>
    </w:p>
    <w:p w:rsidR="00F952C1" w:rsidRDefault="00F952C1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3C2E9D" w:rsidRPr="003552E7" w:rsidRDefault="003C2E9D" w:rsidP="003C2E9D">
      <w:pPr>
        <w:ind w:firstLine="708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Main.cpp</w:t>
      </w:r>
    </w:p>
    <w:p w:rsidR="00F952C1" w:rsidRPr="00677EE9" w:rsidRDefault="00F952C1" w:rsidP="00ED5AA6">
      <w:pPr>
        <w:rPr>
          <w:rFonts w:ascii="Courier New" w:eastAsiaTheme="minorHAnsi" w:hAnsi="Courier New" w:cs="Courier New"/>
          <w:lang w:val="en-US" w:eastAsia="en-US"/>
        </w:rPr>
      </w:pP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>#include "Menu.h"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>#include "UserListItem.h"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>#include "DialogueListItem.h"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>#include "InterestListItem.h"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>#include "ReminderListItem.h"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>#include "ThemeListItem.h"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>#include "Storage.h"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>#include "AuthorizationItem.h"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proofErr w:type="gramStart"/>
      <w:r w:rsidRPr="00677EE9">
        <w:rPr>
          <w:rFonts w:ascii="Courier New" w:eastAsiaTheme="minorHAnsi" w:hAnsi="Courier New" w:cs="Courier New"/>
          <w:lang w:val="en-US" w:eastAsia="en-US"/>
        </w:rPr>
        <w:t>using</w:t>
      </w:r>
      <w:proofErr w:type="gramEnd"/>
      <w:r w:rsidRPr="00677EE9">
        <w:rPr>
          <w:rFonts w:ascii="Courier New" w:eastAsiaTheme="minorHAnsi" w:hAnsi="Courier New" w:cs="Courier New"/>
          <w:lang w:val="en-US" w:eastAsia="en-US"/>
        </w:rPr>
        <w:t xml:space="preserve"> namespace KMK;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proofErr w:type="gramStart"/>
      <w:r w:rsidRPr="00677EE9">
        <w:rPr>
          <w:rFonts w:ascii="Courier New" w:eastAsiaTheme="minorHAnsi" w:hAnsi="Courier New" w:cs="Courier New"/>
          <w:lang w:val="en-US" w:eastAsia="en-US"/>
        </w:rPr>
        <w:t>int</w:t>
      </w:r>
      <w:proofErr w:type="gramEnd"/>
      <w:r w:rsidRPr="00677EE9">
        <w:rPr>
          <w:rFonts w:ascii="Courier New" w:eastAsiaTheme="minorHAnsi" w:hAnsi="Courier New" w:cs="Courier New"/>
          <w:lang w:val="en-US" w:eastAsia="en-US"/>
        </w:rPr>
        <w:t xml:space="preserve"> main()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>{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ab/>
        <w:t xml:space="preserve">Storage* storage = new </w:t>
      </w:r>
      <w:proofErr w:type="gramStart"/>
      <w:r w:rsidRPr="00677EE9">
        <w:rPr>
          <w:rFonts w:ascii="Courier New" w:eastAsiaTheme="minorHAnsi" w:hAnsi="Courier New" w:cs="Courier New"/>
          <w:lang w:val="en-US" w:eastAsia="en-US"/>
        </w:rPr>
        <w:t>Storage(</w:t>
      </w:r>
      <w:proofErr w:type="gramEnd"/>
      <w:r w:rsidRPr="00677EE9">
        <w:rPr>
          <w:rFonts w:ascii="Courier New" w:eastAsiaTheme="minorHAnsi" w:hAnsi="Courier New" w:cs="Courier New"/>
          <w:lang w:val="en-US" w:eastAsia="en-US"/>
        </w:rPr>
        <w:t>"Dialogue database.dat", "Interst database.dat",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ab/>
      </w:r>
      <w:r w:rsidRPr="00677EE9">
        <w:rPr>
          <w:rFonts w:ascii="Courier New" w:eastAsiaTheme="minorHAnsi" w:hAnsi="Courier New" w:cs="Courier New"/>
          <w:lang w:val="en-US" w:eastAsia="en-US"/>
        </w:rPr>
        <w:tab/>
        <w:t>"Reminder database.dat", "Theme database.dat", "User database.dat", "Dialogue IDs.dat", "Interst IDs.dat",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ab/>
      </w:r>
      <w:r w:rsidRPr="00677EE9">
        <w:rPr>
          <w:rFonts w:ascii="Courier New" w:eastAsiaTheme="minorHAnsi" w:hAnsi="Courier New" w:cs="Courier New"/>
          <w:lang w:val="en-US" w:eastAsia="en-US"/>
        </w:rPr>
        <w:tab/>
        <w:t>"Reminder IDs.dat", "Theme and user IDs.dat", "Theme and user IDs.dat");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ab/>
        <w:t xml:space="preserve">UserListItem users = </w:t>
      </w:r>
      <w:proofErr w:type="gramStart"/>
      <w:r w:rsidRPr="00677EE9">
        <w:rPr>
          <w:rFonts w:ascii="Courier New" w:eastAsiaTheme="minorHAnsi" w:hAnsi="Courier New" w:cs="Courier New"/>
          <w:lang w:val="en-US" w:eastAsia="en-US"/>
        </w:rPr>
        <w:t>UserListItem(</w:t>
      </w:r>
      <w:proofErr w:type="gramEnd"/>
      <w:r w:rsidRPr="00677EE9">
        <w:rPr>
          <w:rFonts w:ascii="Courier New" w:eastAsiaTheme="minorHAnsi" w:hAnsi="Courier New" w:cs="Courier New"/>
          <w:lang w:val="en-US" w:eastAsia="en-US"/>
        </w:rPr>
        <w:t>"User list", storage);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ab/>
        <w:t xml:space="preserve">DialogueListItem dialogs = </w:t>
      </w:r>
      <w:proofErr w:type="gramStart"/>
      <w:r w:rsidRPr="00677EE9">
        <w:rPr>
          <w:rFonts w:ascii="Courier New" w:eastAsiaTheme="minorHAnsi" w:hAnsi="Courier New" w:cs="Courier New"/>
          <w:lang w:val="en-US" w:eastAsia="en-US"/>
        </w:rPr>
        <w:t>DialogueListItem(</w:t>
      </w:r>
      <w:proofErr w:type="gramEnd"/>
      <w:r w:rsidRPr="00677EE9">
        <w:rPr>
          <w:rFonts w:ascii="Courier New" w:eastAsiaTheme="minorHAnsi" w:hAnsi="Courier New" w:cs="Courier New"/>
          <w:lang w:val="en-US" w:eastAsia="en-US"/>
        </w:rPr>
        <w:t>"Dialogue list", storage);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ab/>
        <w:t xml:space="preserve">InterestListItem interests = </w:t>
      </w:r>
      <w:proofErr w:type="gramStart"/>
      <w:r w:rsidRPr="00677EE9">
        <w:rPr>
          <w:rFonts w:ascii="Courier New" w:eastAsiaTheme="minorHAnsi" w:hAnsi="Courier New" w:cs="Courier New"/>
          <w:lang w:val="en-US" w:eastAsia="en-US"/>
        </w:rPr>
        <w:t>InterestListItem(</w:t>
      </w:r>
      <w:proofErr w:type="gramEnd"/>
      <w:r w:rsidRPr="00677EE9">
        <w:rPr>
          <w:rFonts w:ascii="Courier New" w:eastAsiaTheme="minorHAnsi" w:hAnsi="Courier New" w:cs="Courier New"/>
          <w:lang w:val="en-US" w:eastAsia="en-US"/>
        </w:rPr>
        <w:t>"Interest list", storage);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ab/>
        <w:t xml:space="preserve">ReminderListItem reminders = </w:t>
      </w:r>
      <w:proofErr w:type="gramStart"/>
      <w:r w:rsidRPr="00677EE9">
        <w:rPr>
          <w:rFonts w:ascii="Courier New" w:eastAsiaTheme="minorHAnsi" w:hAnsi="Courier New" w:cs="Courier New"/>
          <w:lang w:val="en-US" w:eastAsia="en-US"/>
        </w:rPr>
        <w:t>ReminderListItem(</w:t>
      </w:r>
      <w:proofErr w:type="gramEnd"/>
      <w:r w:rsidRPr="00677EE9">
        <w:rPr>
          <w:rFonts w:ascii="Courier New" w:eastAsiaTheme="minorHAnsi" w:hAnsi="Courier New" w:cs="Courier New"/>
          <w:lang w:val="en-US" w:eastAsia="en-US"/>
        </w:rPr>
        <w:t>"Reminder list", storage);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ab/>
        <w:t xml:space="preserve">ThemeListItem themes = </w:t>
      </w:r>
      <w:proofErr w:type="gramStart"/>
      <w:r w:rsidRPr="00677EE9">
        <w:rPr>
          <w:rFonts w:ascii="Courier New" w:eastAsiaTheme="minorHAnsi" w:hAnsi="Courier New" w:cs="Courier New"/>
          <w:lang w:val="en-US" w:eastAsia="en-US"/>
        </w:rPr>
        <w:t>ThemeListItem(</w:t>
      </w:r>
      <w:proofErr w:type="gramEnd"/>
      <w:r w:rsidRPr="00677EE9">
        <w:rPr>
          <w:rFonts w:ascii="Courier New" w:eastAsiaTheme="minorHAnsi" w:hAnsi="Courier New" w:cs="Courier New"/>
          <w:lang w:val="en-US" w:eastAsia="en-US"/>
        </w:rPr>
        <w:t>"Theme list", storage);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lastRenderedPageBreak/>
        <w:tab/>
        <w:t xml:space="preserve">AuthorizstionItem authorization = </w:t>
      </w:r>
      <w:proofErr w:type="gramStart"/>
      <w:r w:rsidRPr="00677EE9">
        <w:rPr>
          <w:rFonts w:ascii="Courier New" w:eastAsiaTheme="minorHAnsi" w:hAnsi="Courier New" w:cs="Courier New"/>
          <w:lang w:val="en-US" w:eastAsia="en-US"/>
        </w:rPr>
        <w:t>AuthorizstionItem(</w:t>
      </w:r>
      <w:proofErr w:type="gramEnd"/>
      <w:r w:rsidRPr="00677EE9">
        <w:rPr>
          <w:rFonts w:ascii="Courier New" w:eastAsiaTheme="minorHAnsi" w:hAnsi="Courier New" w:cs="Courier New"/>
          <w:lang w:val="en-US" w:eastAsia="en-US"/>
        </w:rPr>
        <w:t>"Log in / sign in", storage);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ab/>
        <w:t xml:space="preserve">Menu menu = </w:t>
      </w:r>
      <w:proofErr w:type="gramStart"/>
      <w:r w:rsidRPr="00677EE9">
        <w:rPr>
          <w:rFonts w:ascii="Courier New" w:eastAsiaTheme="minorHAnsi" w:hAnsi="Courier New" w:cs="Courier New"/>
          <w:lang w:val="en-US" w:eastAsia="en-US"/>
        </w:rPr>
        <w:t>Menu(</w:t>
      </w:r>
      <w:proofErr w:type="gramEnd"/>
      <w:r w:rsidRPr="00677EE9">
        <w:rPr>
          <w:rFonts w:ascii="Courier New" w:eastAsiaTheme="minorHAnsi" w:hAnsi="Courier New" w:cs="Courier New"/>
          <w:lang w:val="en-US" w:eastAsia="en-US"/>
        </w:rPr>
        <w:t xml:space="preserve">"Chat Bot", new MenuItem*[6] { &amp;users, &amp;dialogs, &amp;interests, </w:t>
      </w:r>
      <w:r w:rsidRPr="00677EE9">
        <w:rPr>
          <w:rFonts w:ascii="Courier New" w:eastAsiaTheme="minorHAnsi" w:hAnsi="Courier New" w:cs="Courier New"/>
          <w:lang w:val="en-US" w:eastAsia="en-US"/>
        </w:rPr>
        <w:t>&amp;reminders, &amp;themes, &amp;authorization }, 6);</w:t>
      </w:r>
    </w:p>
    <w:p w:rsidR="00D967C6" w:rsidRPr="00677EE9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967C6" w:rsidRPr="00E66023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677EE9">
        <w:rPr>
          <w:rFonts w:ascii="Courier New" w:eastAsiaTheme="minorHAnsi" w:hAnsi="Courier New" w:cs="Courier New"/>
          <w:lang w:val="en-US" w:eastAsia="en-US"/>
        </w:rPr>
        <w:tab/>
      </w:r>
      <w:r w:rsidRPr="00E66023">
        <w:rPr>
          <w:rFonts w:ascii="Courier New" w:eastAsiaTheme="minorHAnsi" w:hAnsi="Courier New" w:cs="Courier New"/>
          <w:lang w:val="en-US" w:eastAsia="en-US"/>
        </w:rPr>
        <w:t>std::cin &gt;&gt; menu;</w:t>
      </w:r>
    </w:p>
    <w:p w:rsidR="00D967C6" w:rsidRPr="00E66023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D967C6" w:rsidRPr="00E66023" w:rsidRDefault="00D967C6" w:rsidP="00D967C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66023">
        <w:rPr>
          <w:rFonts w:ascii="Courier New" w:eastAsiaTheme="minorHAnsi" w:hAnsi="Courier New" w:cs="Courier New"/>
          <w:lang w:val="en-US" w:eastAsia="en-US"/>
        </w:rPr>
        <w:tab/>
      </w:r>
      <w:proofErr w:type="gramStart"/>
      <w:r w:rsidRPr="00E66023">
        <w:rPr>
          <w:rFonts w:ascii="Courier New" w:eastAsiaTheme="minorHAnsi" w:hAnsi="Courier New" w:cs="Courier New"/>
          <w:lang w:val="en-US" w:eastAsia="en-US"/>
        </w:rPr>
        <w:t>return</w:t>
      </w:r>
      <w:proofErr w:type="gramEnd"/>
      <w:r w:rsidRPr="00E66023">
        <w:rPr>
          <w:rFonts w:ascii="Courier New" w:eastAsiaTheme="minorHAnsi" w:hAnsi="Courier New" w:cs="Courier New"/>
          <w:lang w:val="en-US" w:eastAsia="en-US"/>
        </w:rPr>
        <w:t xml:space="preserve"> 0;</w:t>
      </w:r>
    </w:p>
    <w:p w:rsidR="00E66023" w:rsidRPr="00E66023" w:rsidRDefault="00D967C6" w:rsidP="00E66023">
      <w:pPr>
        <w:rPr>
          <w:rFonts w:ascii="Courier New" w:eastAsiaTheme="minorHAnsi" w:hAnsi="Courier New" w:cs="Courier New"/>
          <w:lang w:val="en-US" w:eastAsia="en-US"/>
        </w:rPr>
        <w:sectPr w:rsidR="00E66023" w:rsidRPr="00E66023" w:rsidSect="00FE4226">
          <w:type w:val="continuous"/>
          <w:pgSz w:w="11906" w:h="16838"/>
          <w:pgMar w:top="567" w:right="567" w:bottom="567" w:left="1701" w:header="709" w:footer="709" w:gutter="0"/>
          <w:cols w:num="2" w:space="282"/>
          <w:titlePg/>
          <w:docGrid w:linePitch="360"/>
        </w:sectPr>
      </w:pPr>
      <w:r w:rsidRPr="00E66023">
        <w:rPr>
          <w:rFonts w:ascii="Courier New" w:eastAsiaTheme="minorHAnsi" w:hAnsi="Courier New" w:cs="Courier New"/>
          <w:lang w:val="en-US" w:eastAsia="en-US"/>
        </w:rPr>
        <w:t>}</w:t>
      </w:r>
    </w:p>
    <w:p w:rsidR="000C0DDC" w:rsidRDefault="000C0DDC" w:rsidP="00E66023">
      <w:pPr>
        <w:rPr>
          <w:b/>
          <w:sz w:val="28"/>
          <w:szCs w:val="28"/>
        </w:rPr>
      </w:pPr>
    </w:p>
    <w:p w:rsidR="005208ED" w:rsidRDefault="00B03CFB" w:rsidP="000C0DDC">
      <w:pPr>
        <w:ind w:firstLine="708"/>
        <w:rPr>
          <w:b/>
          <w:sz w:val="28"/>
          <w:szCs w:val="28"/>
          <w:lang w:val="en-US"/>
        </w:rPr>
      </w:pPr>
      <w:r w:rsidRPr="00627085">
        <w:rPr>
          <w:b/>
          <w:sz w:val="28"/>
          <w:szCs w:val="28"/>
        </w:rPr>
        <w:t>Демонстрация</w:t>
      </w:r>
      <w:r w:rsidRPr="00627085">
        <w:rPr>
          <w:b/>
          <w:sz w:val="28"/>
          <w:szCs w:val="28"/>
          <w:lang w:val="en-US"/>
        </w:rPr>
        <w:t>:</w:t>
      </w:r>
    </w:p>
    <w:p w:rsidR="00627085" w:rsidRPr="00627085" w:rsidRDefault="00627085" w:rsidP="00AA550B">
      <w:pPr>
        <w:jc w:val="both"/>
        <w:rPr>
          <w:b/>
          <w:sz w:val="28"/>
          <w:szCs w:val="28"/>
          <w:lang w:val="en-US"/>
        </w:rPr>
      </w:pPr>
    </w:p>
    <w:p w:rsidR="005208ED" w:rsidRDefault="00796430" w:rsidP="005208ED">
      <w:pPr>
        <w:jc w:val="center"/>
      </w:pPr>
      <w:r>
        <w:pict>
          <v:shape id="_x0000_i1029" type="#_x0000_t75" style="width:145.5pt;height:157.5pt">
            <v:imagedata r:id="rId19" o:title="0"/>
          </v:shape>
        </w:pict>
      </w:r>
    </w:p>
    <w:p w:rsidR="0066583B" w:rsidRPr="0037243C" w:rsidRDefault="005208ED" w:rsidP="0037243C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2.</w:t>
      </w:r>
      <w:r>
        <w:rPr>
          <w:i w:val="0"/>
          <w:color w:val="auto"/>
          <w:sz w:val="24"/>
        </w:rPr>
        <w:t xml:space="preserve"> Главное меню</w:t>
      </w:r>
    </w:p>
    <w:p w:rsidR="0037243C" w:rsidRDefault="0037243C" w:rsidP="00D76D21">
      <w:pPr>
        <w:ind w:firstLine="708"/>
        <w:jc w:val="both"/>
        <w:rPr>
          <w:b/>
          <w:sz w:val="28"/>
          <w:szCs w:val="28"/>
        </w:rPr>
      </w:pPr>
    </w:p>
    <w:p w:rsidR="009D485F" w:rsidRDefault="0037243C" w:rsidP="00D34CB5">
      <w:pPr>
        <w:spacing w:after="2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pict>
          <v:shape id="_x0000_i1030" type="#_x0000_t75" style="width:164.25pt;height:137.25pt">
            <v:imagedata r:id="rId20" o:title="1"/>
          </v:shape>
        </w:pict>
      </w:r>
      <w:r w:rsidR="00FA3F24">
        <w:rPr>
          <w:b/>
          <w:sz w:val="28"/>
          <w:szCs w:val="28"/>
          <w:lang w:val="en-US"/>
        </w:rPr>
        <w:t xml:space="preserve"> </w:t>
      </w:r>
      <w:r w:rsidR="00AF304F">
        <w:rPr>
          <w:b/>
          <w:sz w:val="28"/>
          <w:szCs w:val="28"/>
          <w:lang w:val="en-US"/>
        </w:rPr>
        <w:t xml:space="preserve">  </w:t>
      </w:r>
      <w:r w:rsidR="00FA3F24">
        <w:rPr>
          <w:b/>
          <w:sz w:val="28"/>
          <w:szCs w:val="28"/>
        </w:rPr>
        <w:pict>
          <v:shape id="_x0000_i1046" type="#_x0000_t75" style="width:200.25pt;height:114.75pt">
            <v:imagedata r:id="rId21" o:title="2"/>
          </v:shape>
        </w:pict>
      </w:r>
    </w:p>
    <w:p w:rsidR="0037243C" w:rsidRDefault="00FA3F24" w:rsidP="00D34CB5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pict>
          <v:shape id="_x0000_i1031" type="#_x0000_t75" style="width:200.25pt;height:123.75pt">
            <v:imagedata r:id="rId22" o:title="3"/>
          </v:shape>
        </w:pict>
      </w:r>
      <w:r w:rsidR="00AF304F">
        <w:rPr>
          <w:b/>
          <w:sz w:val="28"/>
          <w:szCs w:val="28"/>
          <w:lang w:val="en-US"/>
        </w:rPr>
        <w:t xml:space="preserve">  </w:t>
      </w:r>
      <w:r w:rsidR="00CA3999">
        <w:rPr>
          <w:b/>
          <w:sz w:val="28"/>
          <w:szCs w:val="28"/>
          <w:lang w:val="en-US"/>
        </w:rPr>
        <w:t xml:space="preserve"> </w:t>
      </w:r>
      <w:r w:rsidR="00CA3999">
        <w:rPr>
          <w:b/>
          <w:sz w:val="28"/>
          <w:szCs w:val="28"/>
        </w:rPr>
        <w:pict>
          <v:shape id="_x0000_i1032" type="#_x0000_t75" style="width:149.25pt;height:129.75pt">
            <v:imagedata r:id="rId23" o:title="4"/>
          </v:shape>
        </w:pict>
      </w:r>
    </w:p>
    <w:p w:rsidR="00B16440" w:rsidRPr="0037243C" w:rsidRDefault="00B16440" w:rsidP="00B16440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5C6077">
        <w:rPr>
          <w:b/>
          <w:i w:val="0"/>
          <w:color w:val="auto"/>
          <w:sz w:val="24"/>
        </w:rPr>
        <w:t>3</w:t>
      </w:r>
      <w:r>
        <w:rPr>
          <w:b/>
          <w:i w:val="0"/>
          <w:color w:val="auto"/>
          <w:sz w:val="24"/>
        </w:rPr>
        <w:t>.</w:t>
      </w:r>
      <w:r w:rsidR="00273BD4">
        <w:rPr>
          <w:i w:val="0"/>
          <w:color w:val="auto"/>
          <w:sz w:val="24"/>
        </w:rPr>
        <w:t xml:space="preserve"> Регистрация и вход</w:t>
      </w:r>
    </w:p>
    <w:p w:rsidR="0037243C" w:rsidRDefault="00A4516C" w:rsidP="000827F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pict>
          <v:shape id="_x0000_i1033" type="#_x0000_t75" style="width:149.25pt;height:129.75pt">
            <v:imagedata r:id="rId24" o:title="5"/>
          </v:shape>
        </w:pict>
      </w:r>
    </w:p>
    <w:p w:rsidR="00E63A0C" w:rsidRPr="0037243C" w:rsidRDefault="00E63A0C" w:rsidP="00E63A0C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EC49EC">
        <w:rPr>
          <w:b/>
          <w:i w:val="0"/>
          <w:color w:val="auto"/>
          <w:sz w:val="24"/>
        </w:rPr>
        <w:t>4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 w:rsidR="00EC49EC">
        <w:rPr>
          <w:i w:val="0"/>
          <w:color w:val="auto"/>
          <w:sz w:val="24"/>
        </w:rPr>
        <w:t>Пользовательское меню</w:t>
      </w:r>
    </w:p>
    <w:p w:rsidR="00B16440" w:rsidRDefault="00B16440" w:rsidP="00D76D21">
      <w:pPr>
        <w:ind w:firstLine="708"/>
        <w:jc w:val="both"/>
        <w:rPr>
          <w:b/>
          <w:sz w:val="28"/>
          <w:szCs w:val="28"/>
        </w:rPr>
      </w:pPr>
    </w:p>
    <w:p w:rsidR="00E63A0C" w:rsidRDefault="00542DDE" w:rsidP="000827FA">
      <w:pPr>
        <w:spacing w:after="2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pict>
          <v:shape id="_x0000_i1034" type="#_x0000_t75" style="width:237pt;height:153pt">
            <v:imagedata r:id="rId25" o:title="6"/>
          </v:shape>
        </w:pict>
      </w:r>
      <w:r>
        <w:rPr>
          <w:b/>
          <w:sz w:val="28"/>
          <w:szCs w:val="28"/>
        </w:rPr>
        <w:t xml:space="preserve">   </w:t>
      </w:r>
      <w:r>
        <w:rPr>
          <w:b/>
          <w:sz w:val="28"/>
          <w:szCs w:val="28"/>
        </w:rPr>
        <w:pict>
          <v:shape id="_x0000_i1035" type="#_x0000_t75" style="width:154.5pt;height:152.25pt">
            <v:imagedata r:id="rId26" o:title="7"/>
          </v:shape>
        </w:pict>
      </w:r>
    </w:p>
    <w:p w:rsidR="00980C65" w:rsidRDefault="008F3FCA" w:rsidP="000827FA">
      <w:pPr>
        <w:spacing w:after="2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pict>
          <v:shape id="_x0000_i1036" type="#_x0000_t75" style="width:152.25pt;height:159.75pt">
            <v:imagedata r:id="rId27" o:title="8"/>
          </v:shape>
        </w:pict>
      </w:r>
      <w:r>
        <w:rPr>
          <w:b/>
          <w:sz w:val="28"/>
          <w:szCs w:val="28"/>
        </w:rPr>
        <w:t xml:space="preserve">   </w:t>
      </w:r>
      <w:r>
        <w:rPr>
          <w:b/>
          <w:sz w:val="28"/>
          <w:szCs w:val="28"/>
        </w:rPr>
        <w:pict>
          <v:shape id="_x0000_i1037" type="#_x0000_t75" style="width:261.75pt;height:161.25pt">
            <v:imagedata r:id="rId28" o:title="9"/>
          </v:shape>
        </w:pict>
      </w:r>
    </w:p>
    <w:p w:rsidR="00B33054" w:rsidRDefault="00B33054" w:rsidP="000827F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pict>
          <v:shape id="_x0000_i1038" type="#_x0000_t75" style="width:151.5pt;height:112.5pt">
            <v:imagedata r:id="rId29" o:title="10"/>
          </v:shape>
        </w:pict>
      </w:r>
    </w:p>
    <w:p w:rsidR="00B33054" w:rsidRPr="0037243C" w:rsidRDefault="00B33054" w:rsidP="00B33054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5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 w:rsidR="009A0BF0">
        <w:rPr>
          <w:i w:val="0"/>
          <w:color w:val="auto"/>
          <w:sz w:val="24"/>
        </w:rPr>
        <w:t>Меню диалогов</w:t>
      </w:r>
    </w:p>
    <w:p w:rsidR="00E63A0C" w:rsidRDefault="00E63A0C" w:rsidP="00D76D21">
      <w:pPr>
        <w:ind w:firstLine="708"/>
        <w:jc w:val="both"/>
        <w:rPr>
          <w:b/>
          <w:sz w:val="28"/>
          <w:szCs w:val="28"/>
        </w:rPr>
      </w:pPr>
    </w:p>
    <w:p w:rsidR="00C5315F" w:rsidRDefault="00AF18F3" w:rsidP="00813CC2">
      <w:pPr>
        <w:spacing w:after="2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pict>
          <v:shape id="_x0000_i1039" type="#_x0000_t75" style="width:172.5pt;height:160.5pt">
            <v:imagedata r:id="rId30" o:title="11"/>
          </v:shape>
        </w:pict>
      </w:r>
      <w:r w:rsidR="00C5315F">
        <w:rPr>
          <w:b/>
          <w:sz w:val="28"/>
          <w:szCs w:val="28"/>
        </w:rPr>
        <w:t xml:space="preserve">   </w:t>
      </w:r>
      <w:r w:rsidR="00C5315F">
        <w:rPr>
          <w:b/>
          <w:sz w:val="28"/>
          <w:szCs w:val="28"/>
        </w:rPr>
        <w:pict>
          <v:shape id="_x0000_i1041" type="#_x0000_t75" style="width:172.5pt;height:173.25pt">
            <v:imagedata r:id="rId31" o:title="12"/>
          </v:shape>
        </w:pict>
      </w:r>
    </w:p>
    <w:p w:rsidR="00AF18F3" w:rsidRDefault="00C5315F" w:rsidP="00813CC2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pict>
          <v:shape id="_x0000_i1040" type="#_x0000_t75" style="width:181.5pt;height:243.75pt">
            <v:imagedata r:id="rId32" o:title="13"/>
          </v:shape>
        </w:pict>
      </w:r>
    </w:p>
    <w:p w:rsidR="00D72CAA" w:rsidRPr="0037243C" w:rsidRDefault="00D72CAA" w:rsidP="00D72CAA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6C60E6">
        <w:rPr>
          <w:b/>
          <w:i w:val="0"/>
          <w:color w:val="auto"/>
          <w:sz w:val="24"/>
        </w:rPr>
        <w:t>6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Меню </w:t>
      </w:r>
      <w:r w:rsidR="007E23FD">
        <w:rPr>
          <w:i w:val="0"/>
          <w:color w:val="auto"/>
          <w:sz w:val="24"/>
        </w:rPr>
        <w:t>интересов</w:t>
      </w:r>
    </w:p>
    <w:p w:rsidR="00D72CAA" w:rsidRDefault="00D72CAA" w:rsidP="00690661">
      <w:pPr>
        <w:rPr>
          <w:b/>
          <w:sz w:val="28"/>
          <w:szCs w:val="28"/>
        </w:rPr>
      </w:pPr>
    </w:p>
    <w:p w:rsidR="00690661" w:rsidRDefault="00755E93" w:rsidP="00156594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pict>
          <v:shape id="_x0000_i1042" type="#_x0000_t75" style="width:120.75pt;height:148.5pt">
            <v:imagedata r:id="rId33" o:title="14"/>
          </v:shape>
        </w:pict>
      </w:r>
      <w:r w:rsidR="008F5125">
        <w:rPr>
          <w:b/>
          <w:sz w:val="28"/>
          <w:szCs w:val="28"/>
        </w:rPr>
        <w:t xml:space="preserve">   </w:t>
      </w:r>
      <w:r>
        <w:rPr>
          <w:b/>
          <w:sz w:val="28"/>
          <w:szCs w:val="28"/>
        </w:rPr>
        <w:pict>
          <v:shape id="_x0000_i1043" type="#_x0000_t75" style="width:135.75pt;height:148.5pt">
            <v:imagedata r:id="rId34" o:title="15"/>
          </v:shape>
        </w:pict>
      </w:r>
      <w:r>
        <w:rPr>
          <w:b/>
          <w:sz w:val="28"/>
          <w:szCs w:val="28"/>
        </w:rPr>
        <w:t xml:space="preserve">   </w:t>
      </w:r>
      <w:r>
        <w:rPr>
          <w:b/>
          <w:noProof/>
          <w:sz w:val="28"/>
          <w:szCs w:val="28"/>
        </w:rPr>
        <w:drawing>
          <wp:inline distT="0" distB="0" distL="0" distR="0">
            <wp:extent cx="1994450" cy="1885510"/>
            <wp:effectExtent l="0" t="0" r="6350" b="635"/>
            <wp:docPr id="1" name="Рисунок 1" descr="C:\Users\Multiname\AppData\Local\Microsoft\Windows\INetCache\Content.Word\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 descr="C:\Users\Multiname\AppData\Local\Microsoft\Windows\INetCache\Content.Word\16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1239" cy="1901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4C00" w:rsidRPr="0037243C" w:rsidRDefault="007E4C00" w:rsidP="007E4C00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A11E6D">
        <w:rPr>
          <w:b/>
          <w:i w:val="0"/>
          <w:color w:val="auto"/>
          <w:sz w:val="24"/>
        </w:rPr>
        <w:t>7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Меню </w:t>
      </w:r>
      <w:r>
        <w:rPr>
          <w:i w:val="0"/>
          <w:color w:val="auto"/>
          <w:sz w:val="24"/>
        </w:rPr>
        <w:t>напоминаний</w:t>
      </w:r>
    </w:p>
    <w:p w:rsidR="007E4C00" w:rsidRDefault="007E4C00" w:rsidP="001B76B9">
      <w:pPr>
        <w:rPr>
          <w:b/>
          <w:sz w:val="28"/>
          <w:szCs w:val="28"/>
        </w:rPr>
      </w:pPr>
    </w:p>
    <w:p w:rsidR="00D557B6" w:rsidRDefault="00A542E0" w:rsidP="00D557B6">
      <w:pPr>
        <w:spacing w:after="2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pict>
          <v:shape id="_x0000_i1044" type="#_x0000_t75" style="width:145.5pt;height:132.75pt">
            <v:imagedata r:id="rId36" o:title="17"/>
          </v:shape>
        </w:pict>
      </w:r>
      <w:r w:rsidR="00A11482">
        <w:rPr>
          <w:b/>
          <w:sz w:val="28"/>
          <w:szCs w:val="28"/>
        </w:rPr>
        <w:t xml:space="preserve">   </w:t>
      </w:r>
      <w:r w:rsidR="00A11482">
        <w:rPr>
          <w:b/>
          <w:sz w:val="28"/>
          <w:szCs w:val="28"/>
        </w:rPr>
        <w:pict>
          <v:shape id="_x0000_i1045" type="#_x0000_t75" style="width:311.25pt;height:132.75pt">
            <v:imagedata r:id="rId37" o:title="18"/>
          </v:shape>
        </w:pict>
      </w:r>
    </w:p>
    <w:p w:rsidR="004A1E46" w:rsidRDefault="004A1E46" w:rsidP="004A1E46">
      <w:pPr>
        <w:spacing w:after="240"/>
        <w:jc w:val="center"/>
        <w:rPr>
          <w:b/>
          <w:sz w:val="28"/>
          <w:szCs w:val="28"/>
        </w:rPr>
      </w:pPr>
      <w:r w:rsidRPr="004A1E46">
        <w:rPr>
          <w:b/>
          <w:noProof/>
          <w:sz w:val="28"/>
          <w:szCs w:val="28"/>
        </w:rPr>
        <w:drawing>
          <wp:inline distT="0" distB="0" distL="0" distR="0">
            <wp:extent cx="3895725" cy="1809750"/>
            <wp:effectExtent l="0" t="0" r="9525" b="0"/>
            <wp:docPr id="5" name="Рисунок 5" descr="D:\Files\Other\Учеба\1 курс\2 семестр\Высокоуровневое программирование\ЛР5\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7" descr="D:\Files\Other\Учеба\1 курс\2 семестр\Высокоуровневое программирование\ЛР5\19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180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2E0" w:rsidRDefault="00464E3F" w:rsidP="00A542E0">
      <w:pPr>
        <w:jc w:val="center"/>
        <w:rPr>
          <w:b/>
          <w:sz w:val="28"/>
          <w:szCs w:val="28"/>
        </w:rPr>
      </w:pPr>
      <w:r w:rsidRPr="00464E3F">
        <w:rPr>
          <w:b/>
          <w:noProof/>
          <w:sz w:val="28"/>
          <w:szCs w:val="28"/>
        </w:rPr>
        <w:drawing>
          <wp:inline distT="0" distB="0" distL="0" distR="0">
            <wp:extent cx="2146300" cy="1752083"/>
            <wp:effectExtent l="0" t="0" r="6350" b="635"/>
            <wp:docPr id="2" name="Рисунок 2" descr="D:\Files\Other\Учеба\1 курс\2 семестр\Высокоуровневое программирование\ЛР5\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 descr="D:\Files\Other\Учеба\1 курс\2 семестр\Высокоуровневое программирование\ЛР5\20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979" cy="1765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A1E46">
        <w:rPr>
          <w:b/>
          <w:sz w:val="28"/>
          <w:szCs w:val="28"/>
        </w:rPr>
        <w:t xml:space="preserve">   </w:t>
      </w:r>
      <w:r w:rsidR="004A1E46" w:rsidRPr="004A1E46">
        <w:rPr>
          <w:b/>
          <w:noProof/>
          <w:sz w:val="28"/>
          <w:szCs w:val="28"/>
        </w:rPr>
        <w:drawing>
          <wp:inline distT="0" distB="0" distL="0" distR="0">
            <wp:extent cx="1866900" cy="1524000"/>
            <wp:effectExtent l="0" t="0" r="0" b="0"/>
            <wp:docPr id="4" name="Рисунок 4" descr="D:\Files\Other\Учеба\1 курс\2 семестр\Высокоуровневое программирование\ЛР5\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 descr="D:\Files\Other\Учеба\1 курс\2 семестр\Высокоуровневое программирование\ЛР5\2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04E4" w:rsidRPr="0037243C" w:rsidRDefault="00C404E4" w:rsidP="00C404E4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8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Меню </w:t>
      </w:r>
      <w:r>
        <w:rPr>
          <w:i w:val="0"/>
          <w:color w:val="auto"/>
          <w:sz w:val="24"/>
        </w:rPr>
        <w:t>тем</w:t>
      </w:r>
    </w:p>
    <w:p w:rsidR="00690661" w:rsidRDefault="00690661" w:rsidP="00690661">
      <w:pPr>
        <w:rPr>
          <w:b/>
          <w:sz w:val="28"/>
          <w:szCs w:val="28"/>
        </w:rPr>
      </w:pPr>
    </w:p>
    <w:p w:rsidR="00B26602" w:rsidRPr="00790CB1" w:rsidRDefault="00E20C6A" w:rsidP="00D76D21">
      <w:pPr>
        <w:ind w:firstLine="708"/>
        <w:jc w:val="both"/>
        <w:rPr>
          <w:sz w:val="28"/>
          <w:szCs w:val="28"/>
        </w:rPr>
      </w:pPr>
      <w:r w:rsidRPr="00D76D21">
        <w:rPr>
          <w:b/>
          <w:sz w:val="28"/>
          <w:szCs w:val="28"/>
        </w:rPr>
        <w:t xml:space="preserve">Вывод: </w:t>
      </w:r>
      <w:r w:rsidRPr="00D76D21">
        <w:rPr>
          <w:sz w:val="28"/>
          <w:szCs w:val="28"/>
        </w:rPr>
        <w:t>в ходе выполнения лабораторной работы бы</w:t>
      </w:r>
      <w:r w:rsidR="00D76D21" w:rsidRPr="00D76D21">
        <w:rPr>
          <w:sz w:val="28"/>
          <w:szCs w:val="28"/>
        </w:rPr>
        <w:t xml:space="preserve">ли получены практические навыки </w:t>
      </w:r>
      <w:r w:rsidR="00614943">
        <w:rPr>
          <w:sz w:val="28"/>
          <w:szCs w:val="28"/>
        </w:rPr>
        <w:t>создания шаблонных функций</w:t>
      </w:r>
      <w:r w:rsidR="001352D8">
        <w:rPr>
          <w:sz w:val="28"/>
          <w:szCs w:val="28"/>
        </w:rPr>
        <w:t>, использования векторов.</w:t>
      </w:r>
    </w:p>
    <w:sectPr w:rsidR="00B26602" w:rsidRPr="00790CB1" w:rsidSect="00E66023">
      <w:type w:val="continuous"/>
      <w:pgSz w:w="11906" w:h="16838"/>
      <w:pgMar w:top="567" w:right="567" w:bottom="567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01E91" w:rsidRDefault="00601E91" w:rsidP="00AE2F19">
      <w:r>
        <w:separator/>
      </w:r>
    </w:p>
  </w:endnote>
  <w:endnote w:type="continuationSeparator" w:id="0">
    <w:p w:rsidR="00601E91" w:rsidRDefault="00601E91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07908803"/>
      <w:docPartObj>
        <w:docPartGallery w:val="Page Numbers (Bottom of Page)"/>
        <w:docPartUnique/>
      </w:docPartObj>
    </w:sdtPr>
    <w:sdtContent>
      <w:p w:rsidR="0078069E" w:rsidRDefault="0078069E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36763">
          <w:rPr>
            <w:noProof/>
          </w:rPr>
          <w:t>2</w:t>
        </w:r>
        <w:r>
          <w:fldChar w:fldCharType="end"/>
        </w:r>
      </w:p>
    </w:sdtContent>
  </w:sdt>
  <w:p w:rsidR="0078069E" w:rsidRDefault="0078069E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069E" w:rsidRDefault="0078069E">
    <w:pPr>
      <w:pStyle w:val="ac"/>
      <w:jc w:val="center"/>
    </w:pPr>
  </w:p>
  <w:p w:rsidR="00911818" w:rsidRDefault="00911818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01E91" w:rsidRDefault="00601E91" w:rsidP="00AE2F19">
      <w:r>
        <w:separator/>
      </w:r>
    </w:p>
  </w:footnote>
  <w:footnote w:type="continuationSeparator" w:id="0">
    <w:p w:rsidR="00601E91" w:rsidRDefault="00601E91" w:rsidP="00AE2F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91314"/>
    <w:multiLevelType w:val="hybridMultilevel"/>
    <w:tmpl w:val="517C5C0A"/>
    <w:lvl w:ilvl="0" w:tplc="9D5C5B76">
      <w:start w:val="1"/>
      <w:numFmt w:val="decimal"/>
      <w:lvlText w:val="%1."/>
      <w:lvlJc w:val="left"/>
      <w:pPr>
        <w:ind w:left="79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04C0051"/>
    <w:multiLevelType w:val="hybridMultilevel"/>
    <w:tmpl w:val="67463F16"/>
    <w:lvl w:ilvl="0" w:tplc="8AA8D55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3063108"/>
    <w:multiLevelType w:val="hybridMultilevel"/>
    <w:tmpl w:val="7C286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A61901"/>
    <w:multiLevelType w:val="hybridMultilevel"/>
    <w:tmpl w:val="90FC79E0"/>
    <w:lvl w:ilvl="0" w:tplc="E68050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1CC4679"/>
    <w:multiLevelType w:val="hybridMultilevel"/>
    <w:tmpl w:val="51A47B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9450758"/>
    <w:multiLevelType w:val="hybridMultilevel"/>
    <w:tmpl w:val="1DD6E300"/>
    <w:lvl w:ilvl="0" w:tplc="08F4F84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CF84EA3"/>
    <w:multiLevelType w:val="hybridMultilevel"/>
    <w:tmpl w:val="F44238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2"/>
  </w:num>
  <w:num w:numId="3">
    <w:abstractNumId w:val="0"/>
  </w:num>
  <w:num w:numId="4">
    <w:abstractNumId w:val="4"/>
  </w:num>
  <w:num w:numId="5">
    <w:abstractNumId w:val="5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hideSpellingErrors/>
  <w:hideGrammaticalErrors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2CE9"/>
    <w:rsid w:val="00003CBE"/>
    <w:rsid w:val="00005870"/>
    <w:rsid w:val="00005A38"/>
    <w:rsid w:val="00006356"/>
    <w:rsid w:val="000078CA"/>
    <w:rsid w:val="000079D3"/>
    <w:rsid w:val="00010AAC"/>
    <w:rsid w:val="00011CDC"/>
    <w:rsid w:val="00012E1F"/>
    <w:rsid w:val="00012F3D"/>
    <w:rsid w:val="000131CE"/>
    <w:rsid w:val="00013951"/>
    <w:rsid w:val="0001617A"/>
    <w:rsid w:val="000161D5"/>
    <w:rsid w:val="00022532"/>
    <w:rsid w:val="00026553"/>
    <w:rsid w:val="00026F2E"/>
    <w:rsid w:val="00032A10"/>
    <w:rsid w:val="00034F2E"/>
    <w:rsid w:val="00040699"/>
    <w:rsid w:val="000416BF"/>
    <w:rsid w:val="000478EB"/>
    <w:rsid w:val="00051D51"/>
    <w:rsid w:val="00052D1D"/>
    <w:rsid w:val="0005321B"/>
    <w:rsid w:val="00057E36"/>
    <w:rsid w:val="00066996"/>
    <w:rsid w:val="000675F9"/>
    <w:rsid w:val="0006784E"/>
    <w:rsid w:val="00071E37"/>
    <w:rsid w:val="00072A4D"/>
    <w:rsid w:val="0007587B"/>
    <w:rsid w:val="00076798"/>
    <w:rsid w:val="0007699F"/>
    <w:rsid w:val="000814FA"/>
    <w:rsid w:val="00081CEC"/>
    <w:rsid w:val="000827FA"/>
    <w:rsid w:val="00082D63"/>
    <w:rsid w:val="000835E8"/>
    <w:rsid w:val="00083A32"/>
    <w:rsid w:val="00085697"/>
    <w:rsid w:val="000906BB"/>
    <w:rsid w:val="000912A8"/>
    <w:rsid w:val="000A0827"/>
    <w:rsid w:val="000A3B56"/>
    <w:rsid w:val="000A4A31"/>
    <w:rsid w:val="000A64E0"/>
    <w:rsid w:val="000B1E0D"/>
    <w:rsid w:val="000B2CBC"/>
    <w:rsid w:val="000B2D25"/>
    <w:rsid w:val="000B428E"/>
    <w:rsid w:val="000B63EC"/>
    <w:rsid w:val="000B765B"/>
    <w:rsid w:val="000C004B"/>
    <w:rsid w:val="000C0C6D"/>
    <w:rsid w:val="000C0DDC"/>
    <w:rsid w:val="000C415C"/>
    <w:rsid w:val="000C429B"/>
    <w:rsid w:val="000C5345"/>
    <w:rsid w:val="000D03A6"/>
    <w:rsid w:val="000D0660"/>
    <w:rsid w:val="000D205F"/>
    <w:rsid w:val="000D30E7"/>
    <w:rsid w:val="000D42BC"/>
    <w:rsid w:val="000D43CB"/>
    <w:rsid w:val="000D55D5"/>
    <w:rsid w:val="000E14DF"/>
    <w:rsid w:val="000E1A05"/>
    <w:rsid w:val="000E3890"/>
    <w:rsid w:val="000E5FE1"/>
    <w:rsid w:val="001006DD"/>
    <w:rsid w:val="001011D0"/>
    <w:rsid w:val="001046CF"/>
    <w:rsid w:val="00104AAC"/>
    <w:rsid w:val="00104B36"/>
    <w:rsid w:val="00104FD4"/>
    <w:rsid w:val="00107C6A"/>
    <w:rsid w:val="00110011"/>
    <w:rsid w:val="00112E1B"/>
    <w:rsid w:val="00117433"/>
    <w:rsid w:val="00120867"/>
    <w:rsid w:val="00122506"/>
    <w:rsid w:val="001228B2"/>
    <w:rsid w:val="00123AB3"/>
    <w:rsid w:val="0012435C"/>
    <w:rsid w:val="00124E3A"/>
    <w:rsid w:val="00125AE5"/>
    <w:rsid w:val="00125B38"/>
    <w:rsid w:val="00125C77"/>
    <w:rsid w:val="001271E2"/>
    <w:rsid w:val="0013075B"/>
    <w:rsid w:val="00133232"/>
    <w:rsid w:val="00134907"/>
    <w:rsid w:val="001352D8"/>
    <w:rsid w:val="00136239"/>
    <w:rsid w:val="00136570"/>
    <w:rsid w:val="00137270"/>
    <w:rsid w:val="00140A51"/>
    <w:rsid w:val="00143275"/>
    <w:rsid w:val="00151FD0"/>
    <w:rsid w:val="00153385"/>
    <w:rsid w:val="00153ADE"/>
    <w:rsid w:val="00156594"/>
    <w:rsid w:val="0015686F"/>
    <w:rsid w:val="001568F7"/>
    <w:rsid w:val="00157345"/>
    <w:rsid w:val="00161DC1"/>
    <w:rsid w:val="00162042"/>
    <w:rsid w:val="00163CF0"/>
    <w:rsid w:val="00163DBC"/>
    <w:rsid w:val="0016446E"/>
    <w:rsid w:val="001676FE"/>
    <w:rsid w:val="00167799"/>
    <w:rsid w:val="00167961"/>
    <w:rsid w:val="00171950"/>
    <w:rsid w:val="00174486"/>
    <w:rsid w:val="00175757"/>
    <w:rsid w:val="00176E62"/>
    <w:rsid w:val="001845AC"/>
    <w:rsid w:val="00187604"/>
    <w:rsid w:val="001900CD"/>
    <w:rsid w:val="00190875"/>
    <w:rsid w:val="00191857"/>
    <w:rsid w:val="00191E22"/>
    <w:rsid w:val="00192C97"/>
    <w:rsid w:val="00196FAD"/>
    <w:rsid w:val="00197CAE"/>
    <w:rsid w:val="001A094E"/>
    <w:rsid w:val="001A0DDD"/>
    <w:rsid w:val="001A1669"/>
    <w:rsid w:val="001A1F24"/>
    <w:rsid w:val="001A2569"/>
    <w:rsid w:val="001A4687"/>
    <w:rsid w:val="001A5790"/>
    <w:rsid w:val="001B06BD"/>
    <w:rsid w:val="001B258A"/>
    <w:rsid w:val="001B2A66"/>
    <w:rsid w:val="001B6A8B"/>
    <w:rsid w:val="001B70CC"/>
    <w:rsid w:val="001B76B9"/>
    <w:rsid w:val="001C0229"/>
    <w:rsid w:val="001C0ACE"/>
    <w:rsid w:val="001C220D"/>
    <w:rsid w:val="001C364B"/>
    <w:rsid w:val="001C6822"/>
    <w:rsid w:val="001C6BC6"/>
    <w:rsid w:val="001D1EF8"/>
    <w:rsid w:val="001D6381"/>
    <w:rsid w:val="001D7158"/>
    <w:rsid w:val="001D7367"/>
    <w:rsid w:val="001E1F8A"/>
    <w:rsid w:val="001E2364"/>
    <w:rsid w:val="001E2406"/>
    <w:rsid w:val="001E2CE4"/>
    <w:rsid w:val="001E7DFD"/>
    <w:rsid w:val="001F66C5"/>
    <w:rsid w:val="001F6F82"/>
    <w:rsid w:val="001F7103"/>
    <w:rsid w:val="00200CCA"/>
    <w:rsid w:val="00201527"/>
    <w:rsid w:val="0020265F"/>
    <w:rsid w:val="00202C4C"/>
    <w:rsid w:val="00205128"/>
    <w:rsid w:val="00205D02"/>
    <w:rsid w:val="0020703A"/>
    <w:rsid w:val="0021160E"/>
    <w:rsid w:val="00223530"/>
    <w:rsid w:val="00227E93"/>
    <w:rsid w:val="00234030"/>
    <w:rsid w:val="002340E8"/>
    <w:rsid w:val="002365AB"/>
    <w:rsid w:val="0023701A"/>
    <w:rsid w:val="0023757B"/>
    <w:rsid w:val="00241E5D"/>
    <w:rsid w:val="00243E0B"/>
    <w:rsid w:val="00244A6F"/>
    <w:rsid w:val="002474E4"/>
    <w:rsid w:val="002528CC"/>
    <w:rsid w:val="00252E2D"/>
    <w:rsid w:val="002533C7"/>
    <w:rsid w:val="0025397A"/>
    <w:rsid w:val="00256E17"/>
    <w:rsid w:val="0025713B"/>
    <w:rsid w:val="002600D8"/>
    <w:rsid w:val="00260DA3"/>
    <w:rsid w:val="00261E68"/>
    <w:rsid w:val="0026294E"/>
    <w:rsid w:val="002671B4"/>
    <w:rsid w:val="00267DE4"/>
    <w:rsid w:val="00272211"/>
    <w:rsid w:val="00273BD4"/>
    <w:rsid w:val="00276F1A"/>
    <w:rsid w:val="00280272"/>
    <w:rsid w:val="00281A83"/>
    <w:rsid w:val="00281E67"/>
    <w:rsid w:val="00281FCE"/>
    <w:rsid w:val="00282C4F"/>
    <w:rsid w:val="002849C2"/>
    <w:rsid w:val="0028734B"/>
    <w:rsid w:val="002904C4"/>
    <w:rsid w:val="00291980"/>
    <w:rsid w:val="00292C77"/>
    <w:rsid w:val="0029401C"/>
    <w:rsid w:val="00294F00"/>
    <w:rsid w:val="00295A7D"/>
    <w:rsid w:val="00295D49"/>
    <w:rsid w:val="002A15E4"/>
    <w:rsid w:val="002A2AF4"/>
    <w:rsid w:val="002A3A7F"/>
    <w:rsid w:val="002A5BFC"/>
    <w:rsid w:val="002B0760"/>
    <w:rsid w:val="002B2CA6"/>
    <w:rsid w:val="002B3C25"/>
    <w:rsid w:val="002B47CB"/>
    <w:rsid w:val="002B51AF"/>
    <w:rsid w:val="002B7483"/>
    <w:rsid w:val="002C0B36"/>
    <w:rsid w:val="002C0DDA"/>
    <w:rsid w:val="002C2F25"/>
    <w:rsid w:val="002C41E5"/>
    <w:rsid w:val="002C466D"/>
    <w:rsid w:val="002D5C4F"/>
    <w:rsid w:val="002D6677"/>
    <w:rsid w:val="002D6936"/>
    <w:rsid w:val="002D6CD6"/>
    <w:rsid w:val="002E262D"/>
    <w:rsid w:val="002E2E04"/>
    <w:rsid w:val="002E487D"/>
    <w:rsid w:val="002E4DA8"/>
    <w:rsid w:val="002F5506"/>
    <w:rsid w:val="002F7135"/>
    <w:rsid w:val="00300F81"/>
    <w:rsid w:val="00303D3B"/>
    <w:rsid w:val="00304280"/>
    <w:rsid w:val="0030453F"/>
    <w:rsid w:val="00304CCF"/>
    <w:rsid w:val="00307D27"/>
    <w:rsid w:val="003108D8"/>
    <w:rsid w:val="00310C99"/>
    <w:rsid w:val="003125E8"/>
    <w:rsid w:val="00312646"/>
    <w:rsid w:val="00313FC5"/>
    <w:rsid w:val="00314316"/>
    <w:rsid w:val="003158B8"/>
    <w:rsid w:val="00321323"/>
    <w:rsid w:val="00321431"/>
    <w:rsid w:val="003216D5"/>
    <w:rsid w:val="00324F91"/>
    <w:rsid w:val="00325BA6"/>
    <w:rsid w:val="003262AE"/>
    <w:rsid w:val="00326B15"/>
    <w:rsid w:val="00327ACC"/>
    <w:rsid w:val="003320A7"/>
    <w:rsid w:val="00333305"/>
    <w:rsid w:val="003355D3"/>
    <w:rsid w:val="003416F9"/>
    <w:rsid w:val="00343FEC"/>
    <w:rsid w:val="00346071"/>
    <w:rsid w:val="003467B0"/>
    <w:rsid w:val="0034737B"/>
    <w:rsid w:val="00351A95"/>
    <w:rsid w:val="00354A79"/>
    <w:rsid w:val="003552E7"/>
    <w:rsid w:val="0035533F"/>
    <w:rsid w:val="003564B9"/>
    <w:rsid w:val="00357402"/>
    <w:rsid w:val="00360C31"/>
    <w:rsid w:val="00360F54"/>
    <w:rsid w:val="003615F0"/>
    <w:rsid w:val="003625E2"/>
    <w:rsid w:val="00365311"/>
    <w:rsid w:val="00365B58"/>
    <w:rsid w:val="00367381"/>
    <w:rsid w:val="00371F25"/>
    <w:rsid w:val="0037243C"/>
    <w:rsid w:val="00377709"/>
    <w:rsid w:val="00380BF3"/>
    <w:rsid w:val="00381ED1"/>
    <w:rsid w:val="00384DF8"/>
    <w:rsid w:val="003854F9"/>
    <w:rsid w:val="0038634A"/>
    <w:rsid w:val="0038674E"/>
    <w:rsid w:val="00387BA9"/>
    <w:rsid w:val="00390D31"/>
    <w:rsid w:val="0039149C"/>
    <w:rsid w:val="0039234D"/>
    <w:rsid w:val="003951CD"/>
    <w:rsid w:val="00395CC9"/>
    <w:rsid w:val="0039638A"/>
    <w:rsid w:val="00397423"/>
    <w:rsid w:val="0039751A"/>
    <w:rsid w:val="003A0D15"/>
    <w:rsid w:val="003A0E55"/>
    <w:rsid w:val="003A10F5"/>
    <w:rsid w:val="003A7067"/>
    <w:rsid w:val="003B32AF"/>
    <w:rsid w:val="003B57A9"/>
    <w:rsid w:val="003B636B"/>
    <w:rsid w:val="003B64E7"/>
    <w:rsid w:val="003B679A"/>
    <w:rsid w:val="003C0026"/>
    <w:rsid w:val="003C2701"/>
    <w:rsid w:val="003C2E9D"/>
    <w:rsid w:val="003C36E9"/>
    <w:rsid w:val="003D01F7"/>
    <w:rsid w:val="003D2583"/>
    <w:rsid w:val="003D3158"/>
    <w:rsid w:val="003D62A7"/>
    <w:rsid w:val="003D6BBD"/>
    <w:rsid w:val="003E3A79"/>
    <w:rsid w:val="003E4367"/>
    <w:rsid w:val="003E4B7C"/>
    <w:rsid w:val="003E54A4"/>
    <w:rsid w:val="003E5620"/>
    <w:rsid w:val="003E5DEE"/>
    <w:rsid w:val="003E6A0A"/>
    <w:rsid w:val="003F048D"/>
    <w:rsid w:val="003F33F8"/>
    <w:rsid w:val="003F3A8C"/>
    <w:rsid w:val="003F4020"/>
    <w:rsid w:val="003F60A2"/>
    <w:rsid w:val="003F7E11"/>
    <w:rsid w:val="003F7F5A"/>
    <w:rsid w:val="00403014"/>
    <w:rsid w:val="004030F6"/>
    <w:rsid w:val="004136B3"/>
    <w:rsid w:val="0042122F"/>
    <w:rsid w:val="00423942"/>
    <w:rsid w:val="00423B81"/>
    <w:rsid w:val="00425F3F"/>
    <w:rsid w:val="00426DFC"/>
    <w:rsid w:val="00434349"/>
    <w:rsid w:val="004356A8"/>
    <w:rsid w:val="00435DE8"/>
    <w:rsid w:val="00440701"/>
    <w:rsid w:val="004415F1"/>
    <w:rsid w:val="00443BA2"/>
    <w:rsid w:val="00445D0F"/>
    <w:rsid w:val="00445E24"/>
    <w:rsid w:val="00451186"/>
    <w:rsid w:val="00455914"/>
    <w:rsid w:val="004607E1"/>
    <w:rsid w:val="00461B54"/>
    <w:rsid w:val="004620C7"/>
    <w:rsid w:val="00462562"/>
    <w:rsid w:val="004627C7"/>
    <w:rsid w:val="00462CD7"/>
    <w:rsid w:val="00463CA3"/>
    <w:rsid w:val="00464164"/>
    <w:rsid w:val="00464A88"/>
    <w:rsid w:val="00464E3F"/>
    <w:rsid w:val="00467497"/>
    <w:rsid w:val="0047064A"/>
    <w:rsid w:val="00471751"/>
    <w:rsid w:val="004718E9"/>
    <w:rsid w:val="0047424F"/>
    <w:rsid w:val="00474B34"/>
    <w:rsid w:val="00476F7C"/>
    <w:rsid w:val="00476FEB"/>
    <w:rsid w:val="00477D7D"/>
    <w:rsid w:val="0048131C"/>
    <w:rsid w:val="0048467D"/>
    <w:rsid w:val="004902B8"/>
    <w:rsid w:val="0049169C"/>
    <w:rsid w:val="00493F8F"/>
    <w:rsid w:val="004954FE"/>
    <w:rsid w:val="004A02F7"/>
    <w:rsid w:val="004A0598"/>
    <w:rsid w:val="004A1E46"/>
    <w:rsid w:val="004A28F1"/>
    <w:rsid w:val="004A4508"/>
    <w:rsid w:val="004A50A0"/>
    <w:rsid w:val="004B06C3"/>
    <w:rsid w:val="004C10D1"/>
    <w:rsid w:val="004C2BCF"/>
    <w:rsid w:val="004C31F2"/>
    <w:rsid w:val="004C5032"/>
    <w:rsid w:val="004C6E73"/>
    <w:rsid w:val="004D0B97"/>
    <w:rsid w:val="004D0EFF"/>
    <w:rsid w:val="004D3100"/>
    <w:rsid w:val="004D4400"/>
    <w:rsid w:val="004D6390"/>
    <w:rsid w:val="004E030C"/>
    <w:rsid w:val="004E1261"/>
    <w:rsid w:val="004E1A46"/>
    <w:rsid w:val="004E1BE6"/>
    <w:rsid w:val="004E21FD"/>
    <w:rsid w:val="004E4B2D"/>
    <w:rsid w:val="004E544F"/>
    <w:rsid w:val="004E56B6"/>
    <w:rsid w:val="004E6434"/>
    <w:rsid w:val="004F1596"/>
    <w:rsid w:val="004F3CBA"/>
    <w:rsid w:val="004F660E"/>
    <w:rsid w:val="0050208F"/>
    <w:rsid w:val="005023CE"/>
    <w:rsid w:val="00502753"/>
    <w:rsid w:val="00505887"/>
    <w:rsid w:val="00507A5E"/>
    <w:rsid w:val="005100B2"/>
    <w:rsid w:val="00513D71"/>
    <w:rsid w:val="0051608B"/>
    <w:rsid w:val="005162D0"/>
    <w:rsid w:val="005164DD"/>
    <w:rsid w:val="005208ED"/>
    <w:rsid w:val="005241A5"/>
    <w:rsid w:val="00524923"/>
    <w:rsid w:val="00525182"/>
    <w:rsid w:val="00526906"/>
    <w:rsid w:val="00527672"/>
    <w:rsid w:val="005317B6"/>
    <w:rsid w:val="005358C0"/>
    <w:rsid w:val="00541859"/>
    <w:rsid w:val="00542DDE"/>
    <w:rsid w:val="005431B4"/>
    <w:rsid w:val="005450A6"/>
    <w:rsid w:val="00546D99"/>
    <w:rsid w:val="00547299"/>
    <w:rsid w:val="005535A1"/>
    <w:rsid w:val="005556C4"/>
    <w:rsid w:val="00555B8A"/>
    <w:rsid w:val="00557450"/>
    <w:rsid w:val="00557A36"/>
    <w:rsid w:val="00562C2A"/>
    <w:rsid w:val="005648BE"/>
    <w:rsid w:val="00565A42"/>
    <w:rsid w:val="00567657"/>
    <w:rsid w:val="00571467"/>
    <w:rsid w:val="005715F7"/>
    <w:rsid w:val="005730C7"/>
    <w:rsid w:val="00574D37"/>
    <w:rsid w:val="00580537"/>
    <w:rsid w:val="005831D9"/>
    <w:rsid w:val="00583A3A"/>
    <w:rsid w:val="00584365"/>
    <w:rsid w:val="00585533"/>
    <w:rsid w:val="00585BEC"/>
    <w:rsid w:val="005901E6"/>
    <w:rsid w:val="00591BD2"/>
    <w:rsid w:val="005931E5"/>
    <w:rsid w:val="005939E0"/>
    <w:rsid w:val="00594AEF"/>
    <w:rsid w:val="0059509E"/>
    <w:rsid w:val="005967CF"/>
    <w:rsid w:val="00596F06"/>
    <w:rsid w:val="005A02C9"/>
    <w:rsid w:val="005A3B5D"/>
    <w:rsid w:val="005A4463"/>
    <w:rsid w:val="005A4571"/>
    <w:rsid w:val="005A4B85"/>
    <w:rsid w:val="005A7379"/>
    <w:rsid w:val="005B011F"/>
    <w:rsid w:val="005B15AF"/>
    <w:rsid w:val="005B3773"/>
    <w:rsid w:val="005B7369"/>
    <w:rsid w:val="005C10FD"/>
    <w:rsid w:val="005C1349"/>
    <w:rsid w:val="005C31CF"/>
    <w:rsid w:val="005C6077"/>
    <w:rsid w:val="005C67EA"/>
    <w:rsid w:val="005C7A9A"/>
    <w:rsid w:val="005D046C"/>
    <w:rsid w:val="005D090E"/>
    <w:rsid w:val="005D2F34"/>
    <w:rsid w:val="005D3A1E"/>
    <w:rsid w:val="005D5A60"/>
    <w:rsid w:val="005D63F6"/>
    <w:rsid w:val="005D6695"/>
    <w:rsid w:val="005D6D04"/>
    <w:rsid w:val="005D6F2C"/>
    <w:rsid w:val="005E08E5"/>
    <w:rsid w:val="005E1834"/>
    <w:rsid w:val="005E1F4E"/>
    <w:rsid w:val="005E2756"/>
    <w:rsid w:val="005E4133"/>
    <w:rsid w:val="005E498A"/>
    <w:rsid w:val="005E583A"/>
    <w:rsid w:val="005E682E"/>
    <w:rsid w:val="005E7EAD"/>
    <w:rsid w:val="005F0DEC"/>
    <w:rsid w:val="005F0E2B"/>
    <w:rsid w:val="005F6997"/>
    <w:rsid w:val="005F7C82"/>
    <w:rsid w:val="00600E8F"/>
    <w:rsid w:val="006012FB"/>
    <w:rsid w:val="00601E91"/>
    <w:rsid w:val="006024D4"/>
    <w:rsid w:val="00604340"/>
    <w:rsid w:val="006064E5"/>
    <w:rsid w:val="0061112B"/>
    <w:rsid w:val="006115E3"/>
    <w:rsid w:val="00613AFC"/>
    <w:rsid w:val="00614356"/>
    <w:rsid w:val="00614943"/>
    <w:rsid w:val="00617D29"/>
    <w:rsid w:val="00620D5E"/>
    <w:rsid w:val="0062127A"/>
    <w:rsid w:val="00623718"/>
    <w:rsid w:val="006261C4"/>
    <w:rsid w:val="00626DEE"/>
    <w:rsid w:val="00627085"/>
    <w:rsid w:val="006313D2"/>
    <w:rsid w:val="006331D3"/>
    <w:rsid w:val="006340B5"/>
    <w:rsid w:val="00634958"/>
    <w:rsid w:val="00635AEA"/>
    <w:rsid w:val="00640B10"/>
    <w:rsid w:val="00641475"/>
    <w:rsid w:val="0064177E"/>
    <w:rsid w:val="00642722"/>
    <w:rsid w:val="00642F50"/>
    <w:rsid w:val="006440B6"/>
    <w:rsid w:val="006475D8"/>
    <w:rsid w:val="0065080B"/>
    <w:rsid w:val="006510F8"/>
    <w:rsid w:val="006513F3"/>
    <w:rsid w:val="00651BF4"/>
    <w:rsid w:val="00652A7B"/>
    <w:rsid w:val="006538D0"/>
    <w:rsid w:val="00655F95"/>
    <w:rsid w:val="006575D1"/>
    <w:rsid w:val="0066093C"/>
    <w:rsid w:val="006620D1"/>
    <w:rsid w:val="00662371"/>
    <w:rsid w:val="006642CD"/>
    <w:rsid w:val="006652FD"/>
    <w:rsid w:val="0066583B"/>
    <w:rsid w:val="006660B8"/>
    <w:rsid w:val="00667C06"/>
    <w:rsid w:val="00671CBA"/>
    <w:rsid w:val="00671EF2"/>
    <w:rsid w:val="0067504A"/>
    <w:rsid w:val="00675876"/>
    <w:rsid w:val="00676315"/>
    <w:rsid w:val="00676DC5"/>
    <w:rsid w:val="0067786E"/>
    <w:rsid w:val="00677EE9"/>
    <w:rsid w:val="0068064E"/>
    <w:rsid w:val="00681BFE"/>
    <w:rsid w:val="00683F9C"/>
    <w:rsid w:val="00684F83"/>
    <w:rsid w:val="00685910"/>
    <w:rsid w:val="00686BBE"/>
    <w:rsid w:val="00686C00"/>
    <w:rsid w:val="00690661"/>
    <w:rsid w:val="00691875"/>
    <w:rsid w:val="0069310C"/>
    <w:rsid w:val="00694A77"/>
    <w:rsid w:val="00696463"/>
    <w:rsid w:val="00696AD2"/>
    <w:rsid w:val="006A0312"/>
    <w:rsid w:val="006A1FEE"/>
    <w:rsid w:val="006A3575"/>
    <w:rsid w:val="006A365D"/>
    <w:rsid w:val="006A4C90"/>
    <w:rsid w:val="006A55D9"/>
    <w:rsid w:val="006A5795"/>
    <w:rsid w:val="006A5A14"/>
    <w:rsid w:val="006A5C8A"/>
    <w:rsid w:val="006A6350"/>
    <w:rsid w:val="006A78C2"/>
    <w:rsid w:val="006A7B6C"/>
    <w:rsid w:val="006A7D9E"/>
    <w:rsid w:val="006B1845"/>
    <w:rsid w:val="006B1D97"/>
    <w:rsid w:val="006B2196"/>
    <w:rsid w:val="006B2DE7"/>
    <w:rsid w:val="006B5D0A"/>
    <w:rsid w:val="006B77A2"/>
    <w:rsid w:val="006C0ADE"/>
    <w:rsid w:val="006C1605"/>
    <w:rsid w:val="006C2207"/>
    <w:rsid w:val="006C60E6"/>
    <w:rsid w:val="006D2F4C"/>
    <w:rsid w:val="006D30FB"/>
    <w:rsid w:val="006D3CCC"/>
    <w:rsid w:val="006D4F39"/>
    <w:rsid w:val="006D511C"/>
    <w:rsid w:val="006E1BBA"/>
    <w:rsid w:val="006E26C4"/>
    <w:rsid w:val="006E3940"/>
    <w:rsid w:val="006E3C52"/>
    <w:rsid w:val="006E5B5B"/>
    <w:rsid w:val="006F08F2"/>
    <w:rsid w:val="006F2B50"/>
    <w:rsid w:val="006F4097"/>
    <w:rsid w:val="006F473D"/>
    <w:rsid w:val="006F52A6"/>
    <w:rsid w:val="006F5702"/>
    <w:rsid w:val="006F5848"/>
    <w:rsid w:val="006F5CFF"/>
    <w:rsid w:val="006F61CE"/>
    <w:rsid w:val="006F6473"/>
    <w:rsid w:val="0070056B"/>
    <w:rsid w:val="0070156A"/>
    <w:rsid w:val="00702E15"/>
    <w:rsid w:val="00705E92"/>
    <w:rsid w:val="00706156"/>
    <w:rsid w:val="00707A33"/>
    <w:rsid w:val="007105C2"/>
    <w:rsid w:val="00712AA7"/>
    <w:rsid w:val="00712B63"/>
    <w:rsid w:val="00715370"/>
    <w:rsid w:val="0072109D"/>
    <w:rsid w:val="00723881"/>
    <w:rsid w:val="00723BE2"/>
    <w:rsid w:val="00725CE5"/>
    <w:rsid w:val="0072632A"/>
    <w:rsid w:val="00727CD5"/>
    <w:rsid w:val="00732B67"/>
    <w:rsid w:val="007354F9"/>
    <w:rsid w:val="00736815"/>
    <w:rsid w:val="00737F97"/>
    <w:rsid w:val="00741EEF"/>
    <w:rsid w:val="007421C5"/>
    <w:rsid w:val="00742ACD"/>
    <w:rsid w:val="007445F3"/>
    <w:rsid w:val="00745165"/>
    <w:rsid w:val="00746049"/>
    <w:rsid w:val="00747A2C"/>
    <w:rsid w:val="00751F28"/>
    <w:rsid w:val="007541AF"/>
    <w:rsid w:val="00755E93"/>
    <w:rsid w:val="00762F24"/>
    <w:rsid w:val="007664F4"/>
    <w:rsid w:val="0077082F"/>
    <w:rsid w:val="00770BFD"/>
    <w:rsid w:val="00771409"/>
    <w:rsid w:val="0077149A"/>
    <w:rsid w:val="00772622"/>
    <w:rsid w:val="00777C6C"/>
    <w:rsid w:val="0078069E"/>
    <w:rsid w:val="00781904"/>
    <w:rsid w:val="00783415"/>
    <w:rsid w:val="0078489D"/>
    <w:rsid w:val="00785143"/>
    <w:rsid w:val="00786248"/>
    <w:rsid w:val="00790013"/>
    <w:rsid w:val="00790279"/>
    <w:rsid w:val="00790CB1"/>
    <w:rsid w:val="0079267E"/>
    <w:rsid w:val="0079336C"/>
    <w:rsid w:val="007949A6"/>
    <w:rsid w:val="00794E05"/>
    <w:rsid w:val="00796430"/>
    <w:rsid w:val="00796B64"/>
    <w:rsid w:val="007973DE"/>
    <w:rsid w:val="00797696"/>
    <w:rsid w:val="007A2783"/>
    <w:rsid w:val="007A3207"/>
    <w:rsid w:val="007A3C24"/>
    <w:rsid w:val="007A5B14"/>
    <w:rsid w:val="007A6EB7"/>
    <w:rsid w:val="007A7874"/>
    <w:rsid w:val="007B0474"/>
    <w:rsid w:val="007B169E"/>
    <w:rsid w:val="007B2E7E"/>
    <w:rsid w:val="007B4C94"/>
    <w:rsid w:val="007B667A"/>
    <w:rsid w:val="007B7F5E"/>
    <w:rsid w:val="007C0728"/>
    <w:rsid w:val="007C1813"/>
    <w:rsid w:val="007C6435"/>
    <w:rsid w:val="007D18A0"/>
    <w:rsid w:val="007D24E5"/>
    <w:rsid w:val="007D3776"/>
    <w:rsid w:val="007D6A09"/>
    <w:rsid w:val="007D7089"/>
    <w:rsid w:val="007D7DCB"/>
    <w:rsid w:val="007E01C1"/>
    <w:rsid w:val="007E1078"/>
    <w:rsid w:val="007E23FD"/>
    <w:rsid w:val="007E348F"/>
    <w:rsid w:val="007E40CD"/>
    <w:rsid w:val="007E4C00"/>
    <w:rsid w:val="007E510D"/>
    <w:rsid w:val="007E6DE4"/>
    <w:rsid w:val="007F063D"/>
    <w:rsid w:val="007F4251"/>
    <w:rsid w:val="007F555F"/>
    <w:rsid w:val="007F7E37"/>
    <w:rsid w:val="008006D5"/>
    <w:rsid w:val="00800B0C"/>
    <w:rsid w:val="00806A31"/>
    <w:rsid w:val="008073EA"/>
    <w:rsid w:val="008076A2"/>
    <w:rsid w:val="00812758"/>
    <w:rsid w:val="00812B15"/>
    <w:rsid w:val="00813CC2"/>
    <w:rsid w:val="00816C56"/>
    <w:rsid w:val="00816D62"/>
    <w:rsid w:val="0081719D"/>
    <w:rsid w:val="008228AF"/>
    <w:rsid w:val="00824028"/>
    <w:rsid w:val="0082435D"/>
    <w:rsid w:val="00824A43"/>
    <w:rsid w:val="008267EE"/>
    <w:rsid w:val="00826A61"/>
    <w:rsid w:val="008308D6"/>
    <w:rsid w:val="00830F12"/>
    <w:rsid w:val="00831DE3"/>
    <w:rsid w:val="0083234D"/>
    <w:rsid w:val="008328E8"/>
    <w:rsid w:val="00833B56"/>
    <w:rsid w:val="00840319"/>
    <w:rsid w:val="00840F5E"/>
    <w:rsid w:val="00841B98"/>
    <w:rsid w:val="008426A6"/>
    <w:rsid w:val="0084532F"/>
    <w:rsid w:val="00850CA9"/>
    <w:rsid w:val="008520A5"/>
    <w:rsid w:val="00853A4A"/>
    <w:rsid w:val="0085545C"/>
    <w:rsid w:val="00855506"/>
    <w:rsid w:val="00856BC1"/>
    <w:rsid w:val="0085799C"/>
    <w:rsid w:val="008626AE"/>
    <w:rsid w:val="0086275D"/>
    <w:rsid w:val="00863CC0"/>
    <w:rsid w:val="00863D19"/>
    <w:rsid w:val="008658FE"/>
    <w:rsid w:val="00866FB4"/>
    <w:rsid w:val="00867C81"/>
    <w:rsid w:val="008717E0"/>
    <w:rsid w:val="00872AB9"/>
    <w:rsid w:val="008805C6"/>
    <w:rsid w:val="0088107F"/>
    <w:rsid w:val="0088156A"/>
    <w:rsid w:val="008838E6"/>
    <w:rsid w:val="008840C3"/>
    <w:rsid w:val="00884645"/>
    <w:rsid w:val="008850E6"/>
    <w:rsid w:val="0089181F"/>
    <w:rsid w:val="00895A77"/>
    <w:rsid w:val="00897568"/>
    <w:rsid w:val="008A77B4"/>
    <w:rsid w:val="008B18F8"/>
    <w:rsid w:val="008B2A05"/>
    <w:rsid w:val="008B30F3"/>
    <w:rsid w:val="008B5E4D"/>
    <w:rsid w:val="008B7EF9"/>
    <w:rsid w:val="008C314B"/>
    <w:rsid w:val="008C3DDE"/>
    <w:rsid w:val="008C3F08"/>
    <w:rsid w:val="008C5CA1"/>
    <w:rsid w:val="008C6395"/>
    <w:rsid w:val="008C6445"/>
    <w:rsid w:val="008C680B"/>
    <w:rsid w:val="008C73DB"/>
    <w:rsid w:val="008D0179"/>
    <w:rsid w:val="008D16F3"/>
    <w:rsid w:val="008D2A49"/>
    <w:rsid w:val="008D3303"/>
    <w:rsid w:val="008D3556"/>
    <w:rsid w:val="008D3A33"/>
    <w:rsid w:val="008D4EA2"/>
    <w:rsid w:val="008D51CC"/>
    <w:rsid w:val="008D6EDB"/>
    <w:rsid w:val="008D77CF"/>
    <w:rsid w:val="008E0D2A"/>
    <w:rsid w:val="008E5FC9"/>
    <w:rsid w:val="008E6068"/>
    <w:rsid w:val="008E7A7F"/>
    <w:rsid w:val="008F2192"/>
    <w:rsid w:val="008F3FCA"/>
    <w:rsid w:val="008F5036"/>
    <w:rsid w:val="008F5125"/>
    <w:rsid w:val="008F57AF"/>
    <w:rsid w:val="008F57DD"/>
    <w:rsid w:val="008F63D0"/>
    <w:rsid w:val="008F6F03"/>
    <w:rsid w:val="008F7C9E"/>
    <w:rsid w:val="00900046"/>
    <w:rsid w:val="00901E3E"/>
    <w:rsid w:val="00902D19"/>
    <w:rsid w:val="00903D1A"/>
    <w:rsid w:val="009068B2"/>
    <w:rsid w:val="00910D8F"/>
    <w:rsid w:val="00911818"/>
    <w:rsid w:val="0091277E"/>
    <w:rsid w:val="009133F0"/>
    <w:rsid w:val="009136E8"/>
    <w:rsid w:val="00913879"/>
    <w:rsid w:val="0091406E"/>
    <w:rsid w:val="00917D2F"/>
    <w:rsid w:val="0092061F"/>
    <w:rsid w:val="00920BA4"/>
    <w:rsid w:val="00922C0F"/>
    <w:rsid w:val="00925738"/>
    <w:rsid w:val="00925829"/>
    <w:rsid w:val="00930589"/>
    <w:rsid w:val="00932E5D"/>
    <w:rsid w:val="00932FA1"/>
    <w:rsid w:val="00934F34"/>
    <w:rsid w:val="00936763"/>
    <w:rsid w:val="00942B30"/>
    <w:rsid w:val="009449A1"/>
    <w:rsid w:val="00947534"/>
    <w:rsid w:val="0095089B"/>
    <w:rsid w:val="009564BE"/>
    <w:rsid w:val="0096366A"/>
    <w:rsid w:val="00965E7E"/>
    <w:rsid w:val="009666B4"/>
    <w:rsid w:val="0096688B"/>
    <w:rsid w:val="0097249A"/>
    <w:rsid w:val="009745FE"/>
    <w:rsid w:val="00975706"/>
    <w:rsid w:val="00976D6E"/>
    <w:rsid w:val="00980C65"/>
    <w:rsid w:val="00982989"/>
    <w:rsid w:val="00984982"/>
    <w:rsid w:val="00984FFA"/>
    <w:rsid w:val="00986CD3"/>
    <w:rsid w:val="009935F5"/>
    <w:rsid w:val="00993990"/>
    <w:rsid w:val="00993B7A"/>
    <w:rsid w:val="00994550"/>
    <w:rsid w:val="00994875"/>
    <w:rsid w:val="00995392"/>
    <w:rsid w:val="00996BAE"/>
    <w:rsid w:val="009A0BF0"/>
    <w:rsid w:val="009A4155"/>
    <w:rsid w:val="009A54D8"/>
    <w:rsid w:val="009A73F3"/>
    <w:rsid w:val="009B1B69"/>
    <w:rsid w:val="009B1F91"/>
    <w:rsid w:val="009B2045"/>
    <w:rsid w:val="009B20AD"/>
    <w:rsid w:val="009B29E0"/>
    <w:rsid w:val="009B42C7"/>
    <w:rsid w:val="009B61C0"/>
    <w:rsid w:val="009B70EE"/>
    <w:rsid w:val="009B7885"/>
    <w:rsid w:val="009C3043"/>
    <w:rsid w:val="009C31CD"/>
    <w:rsid w:val="009C3927"/>
    <w:rsid w:val="009C59E5"/>
    <w:rsid w:val="009C7613"/>
    <w:rsid w:val="009C7CCB"/>
    <w:rsid w:val="009D07A0"/>
    <w:rsid w:val="009D0F1E"/>
    <w:rsid w:val="009D1B2D"/>
    <w:rsid w:val="009D485F"/>
    <w:rsid w:val="009D68EE"/>
    <w:rsid w:val="009E0104"/>
    <w:rsid w:val="009E0FC2"/>
    <w:rsid w:val="009E190C"/>
    <w:rsid w:val="009E44C5"/>
    <w:rsid w:val="009E5183"/>
    <w:rsid w:val="009E6E90"/>
    <w:rsid w:val="009F432F"/>
    <w:rsid w:val="009F4345"/>
    <w:rsid w:val="009F5260"/>
    <w:rsid w:val="009F639E"/>
    <w:rsid w:val="009F7009"/>
    <w:rsid w:val="009F70FC"/>
    <w:rsid w:val="009F7AA9"/>
    <w:rsid w:val="00A0282D"/>
    <w:rsid w:val="00A0580F"/>
    <w:rsid w:val="00A05930"/>
    <w:rsid w:val="00A067DF"/>
    <w:rsid w:val="00A06FB6"/>
    <w:rsid w:val="00A11082"/>
    <w:rsid w:val="00A11482"/>
    <w:rsid w:val="00A11E6D"/>
    <w:rsid w:val="00A131D7"/>
    <w:rsid w:val="00A1494B"/>
    <w:rsid w:val="00A169A1"/>
    <w:rsid w:val="00A16C5A"/>
    <w:rsid w:val="00A23F52"/>
    <w:rsid w:val="00A3172E"/>
    <w:rsid w:val="00A32E2E"/>
    <w:rsid w:val="00A373DE"/>
    <w:rsid w:val="00A442BF"/>
    <w:rsid w:val="00A44F4A"/>
    <w:rsid w:val="00A4516C"/>
    <w:rsid w:val="00A452C2"/>
    <w:rsid w:val="00A45542"/>
    <w:rsid w:val="00A53A2F"/>
    <w:rsid w:val="00A542E0"/>
    <w:rsid w:val="00A5557E"/>
    <w:rsid w:val="00A56321"/>
    <w:rsid w:val="00A57DFB"/>
    <w:rsid w:val="00A601DC"/>
    <w:rsid w:val="00A60587"/>
    <w:rsid w:val="00A679DB"/>
    <w:rsid w:val="00A7064D"/>
    <w:rsid w:val="00A70A19"/>
    <w:rsid w:val="00A71611"/>
    <w:rsid w:val="00A761DB"/>
    <w:rsid w:val="00A7701D"/>
    <w:rsid w:val="00A82186"/>
    <w:rsid w:val="00A877F0"/>
    <w:rsid w:val="00A92124"/>
    <w:rsid w:val="00A935B9"/>
    <w:rsid w:val="00A93AC4"/>
    <w:rsid w:val="00A973D9"/>
    <w:rsid w:val="00AA3086"/>
    <w:rsid w:val="00AA4064"/>
    <w:rsid w:val="00AA550B"/>
    <w:rsid w:val="00AA5FB9"/>
    <w:rsid w:val="00AA6AE3"/>
    <w:rsid w:val="00AB0B62"/>
    <w:rsid w:val="00AB2337"/>
    <w:rsid w:val="00AB42F9"/>
    <w:rsid w:val="00AB4449"/>
    <w:rsid w:val="00AB4AD5"/>
    <w:rsid w:val="00AB519F"/>
    <w:rsid w:val="00AB69AA"/>
    <w:rsid w:val="00AC1D7A"/>
    <w:rsid w:val="00AC3123"/>
    <w:rsid w:val="00AC4199"/>
    <w:rsid w:val="00AC4B46"/>
    <w:rsid w:val="00AD021C"/>
    <w:rsid w:val="00AD040B"/>
    <w:rsid w:val="00AD202D"/>
    <w:rsid w:val="00AD2264"/>
    <w:rsid w:val="00AD37D7"/>
    <w:rsid w:val="00AD5E1C"/>
    <w:rsid w:val="00AD66A5"/>
    <w:rsid w:val="00AE19CA"/>
    <w:rsid w:val="00AE2F19"/>
    <w:rsid w:val="00AE4A3D"/>
    <w:rsid w:val="00AE563C"/>
    <w:rsid w:val="00AE6172"/>
    <w:rsid w:val="00AF03E1"/>
    <w:rsid w:val="00AF0B7F"/>
    <w:rsid w:val="00AF14D0"/>
    <w:rsid w:val="00AF18F3"/>
    <w:rsid w:val="00AF304F"/>
    <w:rsid w:val="00AF3955"/>
    <w:rsid w:val="00AF47B0"/>
    <w:rsid w:val="00AF4BB0"/>
    <w:rsid w:val="00B00915"/>
    <w:rsid w:val="00B03CFB"/>
    <w:rsid w:val="00B04531"/>
    <w:rsid w:val="00B055EB"/>
    <w:rsid w:val="00B05724"/>
    <w:rsid w:val="00B0711F"/>
    <w:rsid w:val="00B0739B"/>
    <w:rsid w:val="00B11799"/>
    <w:rsid w:val="00B15DA9"/>
    <w:rsid w:val="00B15FF3"/>
    <w:rsid w:val="00B16440"/>
    <w:rsid w:val="00B172BF"/>
    <w:rsid w:val="00B23055"/>
    <w:rsid w:val="00B230CF"/>
    <w:rsid w:val="00B232C5"/>
    <w:rsid w:val="00B236F8"/>
    <w:rsid w:val="00B26602"/>
    <w:rsid w:val="00B31A20"/>
    <w:rsid w:val="00B33054"/>
    <w:rsid w:val="00B334BC"/>
    <w:rsid w:val="00B34A77"/>
    <w:rsid w:val="00B34AF5"/>
    <w:rsid w:val="00B35A97"/>
    <w:rsid w:val="00B40AC5"/>
    <w:rsid w:val="00B40D3D"/>
    <w:rsid w:val="00B40FA9"/>
    <w:rsid w:val="00B41ADF"/>
    <w:rsid w:val="00B42C22"/>
    <w:rsid w:val="00B4626C"/>
    <w:rsid w:val="00B46DA1"/>
    <w:rsid w:val="00B5200A"/>
    <w:rsid w:val="00B53BD0"/>
    <w:rsid w:val="00B54EF5"/>
    <w:rsid w:val="00B54F4B"/>
    <w:rsid w:val="00B60909"/>
    <w:rsid w:val="00B6090E"/>
    <w:rsid w:val="00B62D2A"/>
    <w:rsid w:val="00B6349E"/>
    <w:rsid w:val="00B6409B"/>
    <w:rsid w:val="00B647DC"/>
    <w:rsid w:val="00B64B6D"/>
    <w:rsid w:val="00B6579D"/>
    <w:rsid w:val="00B6601D"/>
    <w:rsid w:val="00B66093"/>
    <w:rsid w:val="00B66372"/>
    <w:rsid w:val="00B71695"/>
    <w:rsid w:val="00B717F1"/>
    <w:rsid w:val="00B71B4F"/>
    <w:rsid w:val="00B71BD0"/>
    <w:rsid w:val="00B76F95"/>
    <w:rsid w:val="00B77849"/>
    <w:rsid w:val="00B81D3C"/>
    <w:rsid w:val="00B837F2"/>
    <w:rsid w:val="00B92DB2"/>
    <w:rsid w:val="00B93639"/>
    <w:rsid w:val="00B941DE"/>
    <w:rsid w:val="00B94496"/>
    <w:rsid w:val="00B9502C"/>
    <w:rsid w:val="00B952BF"/>
    <w:rsid w:val="00B954E9"/>
    <w:rsid w:val="00B96B3B"/>
    <w:rsid w:val="00B97479"/>
    <w:rsid w:val="00B97E50"/>
    <w:rsid w:val="00BA5F12"/>
    <w:rsid w:val="00BA60DF"/>
    <w:rsid w:val="00BA669A"/>
    <w:rsid w:val="00BA6A5C"/>
    <w:rsid w:val="00BB70A6"/>
    <w:rsid w:val="00BB7877"/>
    <w:rsid w:val="00BB7E45"/>
    <w:rsid w:val="00BC16E9"/>
    <w:rsid w:val="00BC1BCB"/>
    <w:rsid w:val="00BC63C8"/>
    <w:rsid w:val="00BC7475"/>
    <w:rsid w:val="00BC7F8B"/>
    <w:rsid w:val="00BD2481"/>
    <w:rsid w:val="00BD6511"/>
    <w:rsid w:val="00BD7251"/>
    <w:rsid w:val="00BE102A"/>
    <w:rsid w:val="00BF10EE"/>
    <w:rsid w:val="00BF34B2"/>
    <w:rsid w:val="00BF60CD"/>
    <w:rsid w:val="00C024A2"/>
    <w:rsid w:val="00C039DB"/>
    <w:rsid w:val="00C04401"/>
    <w:rsid w:val="00C058FA"/>
    <w:rsid w:val="00C10512"/>
    <w:rsid w:val="00C10842"/>
    <w:rsid w:val="00C1277D"/>
    <w:rsid w:val="00C12AA5"/>
    <w:rsid w:val="00C12B04"/>
    <w:rsid w:val="00C13F84"/>
    <w:rsid w:val="00C163A9"/>
    <w:rsid w:val="00C17927"/>
    <w:rsid w:val="00C17EED"/>
    <w:rsid w:val="00C17EF8"/>
    <w:rsid w:val="00C2087C"/>
    <w:rsid w:val="00C210B8"/>
    <w:rsid w:val="00C217E4"/>
    <w:rsid w:val="00C23C20"/>
    <w:rsid w:val="00C24189"/>
    <w:rsid w:val="00C27397"/>
    <w:rsid w:val="00C2784A"/>
    <w:rsid w:val="00C3089A"/>
    <w:rsid w:val="00C33295"/>
    <w:rsid w:val="00C336C9"/>
    <w:rsid w:val="00C33E87"/>
    <w:rsid w:val="00C347E8"/>
    <w:rsid w:val="00C36AA7"/>
    <w:rsid w:val="00C404E4"/>
    <w:rsid w:val="00C40E03"/>
    <w:rsid w:val="00C41C46"/>
    <w:rsid w:val="00C436E2"/>
    <w:rsid w:val="00C451AE"/>
    <w:rsid w:val="00C45930"/>
    <w:rsid w:val="00C47423"/>
    <w:rsid w:val="00C5023E"/>
    <w:rsid w:val="00C5315F"/>
    <w:rsid w:val="00C536CE"/>
    <w:rsid w:val="00C541A2"/>
    <w:rsid w:val="00C54C11"/>
    <w:rsid w:val="00C565B9"/>
    <w:rsid w:val="00C57C7F"/>
    <w:rsid w:val="00C60AD4"/>
    <w:rsid w:val="00C635C3"/>
    <w:rsid w:val="00C65170"/>
    <w:rsid w:val="00C65908"/>
    <w:rsid w:val="00C66DAD"/>
    <w:rsid w:val="00C712A1"/>
    <w:rsid w:val="00C72DFD"/>
    <w:rsid w:val="00C74927"/>
    <w:rsid w:val="00C77626"/>
    <w:rsid w:val="00C81A37"/>
    <w:rsid w:val="00C82B96"/>
    <w:rsid w:val="00C85D93"/>
    <w:rsid w:val="00C8740B"/>
    <w:rsid w:val="00C9055C"/>
    <w:rsid w:val="00C91D7B"/>
    <w:rsid w:val="00C960C5"/>
    <w:rsid w:val="00C96962"/>
    <w:rsid w:val="00CA1B1A"/>
    <w:rsid w:val="00CA3999"/>
    <w:rsid w:val="00CA55CE"/>
    <w:rsid w:val="00CA5F89"/>
    <w:rsid w:val="00CA60C2"/>
    <w:rsid w:val="00CB023B"/>
    <w:rsid w:val="00CB2EC4"/>
    <w:rsid w:val="00CB3425"/>
    <w:rsid w:val="00CB3A2F"/>
    <w:rsid w:val="00CB7038"/>
    <w:rsid w:val="00CC3780"/>
    <w:rsid w:val="00CC3DED"/>
    <w:rsid w:val="00CC4C2B"/>
    <w:rsid w:val="00CC5D75"/>
    <w:rsid w:val="00CC5D94"/>
    <w:rsid w:val="00CC6FDC"/>
    <w:rsid w:val="00CE6A6A"/>
    <w:rsid w:val="00CE6B2B"/>
    <w:rsid w:val="00CE6EC6"/>
    <w:rsid w:val="00CE70B5"/>
    <w:rsid w:val="00CF285E"/>
    <w:rsid w:val="00CF3017"/>
    <w:rsid w:val="00CF3FCA"/>
    <w:rsid w:val="00CF6B92"/>
    <w:rsid w:val="00D0233E"/>
    <w:rsid w:val="00D028EC"/>
    <w:rsid w:val="00D04272"/>
    <w:rsid w:val="00D06880"/>
    <w:rsid w:val="00D07C50"/>
    <w:rsid w:val="00D12ACA"/>
    <w:rsid w:val="00D14952"/>
    <w:rsid w:val="00D1682D"/>
    <w:rsid w:val="00D17CEF"/>
    <w:rsid w:val="00D203B2"/>
    <w:rsid w:val="00D2190F"/>
    <w:rsid w:val="00D21C24"/>
    <w:rsid w:val="00D225FF"/>
    <w:rsid w:val="00D2312E"/>
    <w:rsid w:val="00D246A8"/>
    <w:rsid w:val="00D25758"/>
    <w:rsid w:val="00D26E5E"/>
    <w:rsid w:val="00D27406"/>
    <w:rsid w:val="00D279A3"/>
    <w:rsid w:val="00D31E18"/>
    <w:rsid w:val="00D3429B"/>
    <w:rsid w:val="00D34CB5"/>
    <w:rsid w:val="00D3579A"/>
    <w:rsid w:val="00D371B0"/>
    <w:rsid w:val="00D4134E"/>
    <w:rsid w:val="00D42806"/>
    <w:rsid w:val="00D43A00"/>
    <w:rsid w:val="00D43C16"/>
    <w:rsid w:val="00D46456"/>
    <w:rsid w:val="00D50D66"/>
    <w:rsid w:val="00D557B6"/>
    <w:rsid w:val="00D6143A"/>
    <w:rsid w:val="00D6249F"/>
    <w:rsid w:val="00D655D4"/>
    <w:rsid w:val="00D6770B"/>
    <w:rsid w:val="00D72CAA"/>
    <w:rsid w:val="00D737F1"/>
    <w:rsid w:val="00D73C09"/>
    <w:rsid w:val="00D767FE"/>
    <w:rsid w:val="00D76D21"/>
    <w:rsid w:val="00D82E99"/>
    <w:rsid w:val="00D8375E"/>
    <w:rsid w:val="00D84115"/>
    <w:rsid w:val="00D86DB7"/>
    <w:rsid w:val="00D874E1"/>
    <w:rsid w:val="00D90584"/>
    <w:rsid w:val="00D94A7C"/>
    <w:rsid w:val="00D94F1F"/>
    <w:rsid w:val="00D967C6"/>
    <w:rsid w:val="00DA0033"/>
    <w:rsid w:val="00DA1B28"/>
    <w:rsid w:val="00DA3474"/>
    <w:rsid w:val="00DA4956"/>
    <w:rsid w:val="00DA6489"/>
    <w:rsid w:val="00DB0020"/>
    <w:rsid w:val="00DB01E0"/>
    <w:rsid w:val="00DB4D20"/>
    <w:rsid w:val="00DB5480"/>
    <w:rsid w:val="00DB610A"/>
    <w:rsid w:val="00DB6250"/>
    <w:rsid w:val="00DC29DE"/>
    <w:rsid w:val="00DC2C6A"/>
    <w:rsid w:val="00DC7887"/>
    <w:rsid w:val="00DD0D1A"/>
    <w:rsid w:val="00DD1724"/>
    <w:rsid w:val="00DD2A17"/>
    <w:rsid w:val="00DD3382"/>
    <w:rsid w:val="00DD3449"/>
    <w:rsid w:val="00DD47B2"/>
    <w:rsid w:val="00DD6BF1"/>
    <w:rsid w:val="00DE12B3"/>
    <w:rsid w:val="00DE3335"/>
    <w:rsid w:val="00DE5F5E"/>
    <w:rsid w:val="00DF1049"/>
    <w:rsid w:val="00DF3AEA"/>
    <w:rsid w:val="00DF577C"/>
    <w:rsid w:val="00DF6AC7"/>
    <w:rsid w:val="00E036DC"/>
    <w:rsid w:val="00E0429F"/>
    <w:rsid w:val="00E05A0A"/>
    <w:rsid w:val="00E06F2C"/>
    <w:rsid w:val="00E16186"/>
    <w:rsid w:val="00E174F4"/>
    <w:rsid w:val="00E17521"/>
    <w:rsid w:val="00E20C6A"/>
    <w:rsid w:val="00E22385"/>
    <w:rsid w:val="00E25958"/>
    <w:rsid w:val="00E309CE"/>
    <w:rsid w:val="00E32F74"/>
    <w:rsid w:val="00E33181"/>
    <w:rsid w:val="00E34225"/>
    <w:rsid w:val="00E34D3E"/>
    <w:rsid w:val="00E35223"/>
    <w:rsid w:val="00E35B69"/>
    <w:rsid w:val="00E3665D"/>
    <w:rsid w:val="00E41B85"/>
    <w:rsid w:val="00E42CFE"/>
    <w:rsid w:val="00E432D1"/>
    <w:rsid w:val="00E466CF"/>
    <w:rsid w:val="00E473E0"/>
    <w:rsid w:val="00E476B6"/>
    <w:rsid w:val="00E5028C"/>
    <w:rsid w:val="00E510CC"/>
    <w:rsid w:val="00E523B5"/>
    <w:rsid w:val="00E526AF"/>
    <w:rsid w:val="00E555FE"/>
    <w:rsid w:val="00E62DED"/>
    <w:rsid w:val="00E63A0C"/>
    <w:rsid w:val="00E64DDE"/>
    <w:rsid w:val="00E65368"/>
    <w:rsid w:val="00E66023"/>
    <w:rsid w:val="00E71668"/>
    <w:rsid w:val="00E720F5"/>
    <w:rsid w:val="00E72C4F"/>
    <w:rsid w:val="00E7485B"/>
    <w:rsid w:val="00E74FD5"/>
    <w:rsid w:val="00E75984"/>
    <w:rsid w:val="00E77EAF"/>
    <w:rsid w:val="00E81075"/>
    <w:rsid w:val="00E824A3"/>
    <w:rsid w:val="00E83274"/>
    <w:rsid w:val="00E8329A"/>
    <w:rsid w:val="00E83E20"/>
    <w:rsid w:val="00E852D6"/>
    <w:rsid w:val="00E904CA"/>
    <w:rsid w:val="00E90CC8"/>
    <w:rsid w:val="00E91698"/>
    <w:rsid w:val="00E963F0"/>
    <w:rsid w:val="00E96FEC"/>
    <w:rsid w:val="00E976FA"/>
    <w:rsid w:val="00E97D62"/>
    <w:rsid w:val="00EA0309"/>
    <w:rsid w:val="00EA04CC"/>
    <w:rsid w:val="00EA2CF8"/>
    <w:rsid w:val="00EA4F0A"/>
    <w:rsid w:val="00EA524B"/>
    <w:rsid w:val="00EA6A93"/>
    <w:rsid w:val="00EA745F"/>
    <w:rsid w:val="00EB17C8"/>
    <w:rsid w:val="00EB1E70"/>
    <w:rsid w:val="00EB361C"/>
    <w:rsid w:val="00EB3DD4"/>
    <w:rsid w:val="00EB4B73"/>
    <w:rsid w:val="00EB5AE7"/>
    <w:rsid w:val="00EB6291"/>
    <w:rsid w:val="00EB6686"/>
    <w:rsid w:val="00EB6931"/>
    <w:rsid w:val="00EB6A9C"/>
    <w:rsid w:val="00EB7C89"/>
    <w:rsid w:val="00EC01CE"/>
    <w:rsid w:val="00EC0EB9"/>
    <w:rsid w:val="00EC1B53"/>
    <w:rsid w:val="00EC2757"/>
    <w:rsid w:val="00EC3B79"/>
    <w:rsid w:val="00EC49EC"/>
    <w:rsid w:val="00EC4A86"/>
    <w:rsid w:val="00EC7897"/>
    <w:rsid w:val="00ED2FB8"/>
    <w:rsid w:val="00ED5509"/>
    <w:rsid w:val="00ED5AA6"/>
    <w:rsid w:val="00ED7E10"/>
    <w:rsid w:val="00EE0278"/>
    <w:rsid w:val="00EE4773"/>
    <w:rsid w:val="00EE5278"/>
    <w:rsid w:val="00EE5A98"/>
    <w:rsid w:val="00EE6292"/>
    <w:rsid w:val="00EF0F74"/>
    <w:rsid w:val="00EF0F7B"/>
    <w:rsid w:val="00EF4755"/>
    <w:rsid w:val="00EF6507"/>
    <w:rsid w:val="00EF7DB1"/>
    <w:rsid w:val="00F00A21"/>
    <w:rsid w:val="00F0188C"/>
    <w:rsid w:val="00F0398C"/>
    <w:rsid w:val="00F04886"/>
    <w:rsid w:val="00F04A40"/>
    <w:rsid w:val="00F05255"/>
    <w:rsid w:val="00F068D3"/>
    <w:rsid w:val="00F072F9"/>
    <w:rsid w:val="00F079B9"/>
    <w:rsid w:val="00F20CDC"/>
    <w:rsid w:val="00F20FE0"/>
    <w:rsid w:val="00F212DD"/>
    <w:rsid w:val="00F2163A"/>
    <w:rsid w:val="00F245C9"/>
    <w:rsid w:val="00F25B65"/>
    <w:rsid w:val="00F334F1"/>
    <w:rsid w:val="00F40E25"/>
    <w:rsid w:val="00F427E6"/>
    <w:rsid w:val="00F42EAE"/>
    <w:rsid w:val="00F434AC"/>
    <w:rsid w:val="00F43B55"/>
    <w:rsid w:val="00F443E8"/>
    <w:rsid w:val="00F45324"/>
    <w:rsid w:val="00F47214"/>
    <w:rsid w:val="00F474A8"/>
    <w:rsid w:val="00F600B6"/>
    <w:rsid w:val="00F605A3"/>
    <w:rsid w:val="00F61380"/>
    <w:rsid w:val="00F6143C"/>
    <w:rsid w:val="00F62375"/>
    <w:rsid w:val="00F6676E"/>
    <w:rsid w:val="00F70F68"/>
    <w:rsid w:val="00F723D4"/>
    <w:rsid w:val="00F72977"/>
    <w:rsid w:val="00F72DAF"/>
    <w:rsid w:val="00F74A16"/>
    <w:rsid w:val="00F75351"/>
    <w:rsid w:val="00F753EE"/>
    <w:rsid w:val="00F75AEA"/>
    <w:rsid w:val="00F7684D"/>
    <w:rsid w:val="00F77392"/>
    <w:rsid w:val="00F81176"/>
    <w:rsid w:val="00F811E6"/>
    <w:rsid w:val="00F8161C"/>
    <w:rsid w:val="00F8475F"/>
    <w:rsid w:val="00F86140"/>
    <w:rsid w:val="00F87753"/>
    <w:rsid w:val="00F91136"/>
    <w:rsid w:val="00F915D4"/>
    <w:rsid w:val="00F92E8D"/>
    <w:rsid w:val="00F950C4"/>
    <w:rsid w:val="00F952C1"/>
    <w:rsid w:val="00F952F6"/>
    <w:rsid w:val="00FA1B14"/>
    <w:rsid w:val="00FA2556"/>
    <w:rsid w:val="00FA3F24"/>
    <w:rsid w:val="00FA7D28"/>
    <w:rsid w:val="00FB1072"/>
    <w:rsid w:val="00FB5922"/>
    <w:rsid w:val="00FB5AD8"/>
    <w:rsid w:val="00FB769C"/>
    <w:rsid w:val="00FC04AE"/>
    <w:rsid w:val="00FC15EA"/>
    <w:rsid w:val="00FC1DA2"/>
    <w:rsid w:val="00FC3BE7"/>
    <w:rsid w:val="00FC5BE8"/>
    <w:rsid w:val="00FC7330"/>
    <w:rsid w:val="00FD21B7"/>
    <w:rsid w:val="00FD3CFF"/>
    <w:rsid w:val="00FD4539"/>
    <w:rsid w:val="00FD5D24"/>
    <w:rsid w:val="00FD653E"/>
    <w:rsid w:val="00FE2EB2"/>
    <w:rsid w:val="00FE4226"/>
    <w:rsid w:val="00FF57DF"/>
    <w:rsid w:val="00FF5C2F"/>
    <w:rsid w:val="00FF6005"/>
    <w:rsid w:val="00FF6E8F"/>
    <w:rsid w:val="00FF7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72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  <w:style w:type="paragraph" w:customStyle="1" w:styleId="af">
    <w:name w:val="Отчет"/>
    <w:basedOn w:val="a"/>
    <w:link w:val="af0"/>
    <w:qFormat/>
    <w:rsid w:val="00920BA4"/>
    <w:pPr>
      <w:tabs>
        <w:tab w:val="left" w:pos="1470"/>
      </w:tabs>
      <w:spacing w:after="160"/>
    </w:pPr>
    <w:rPr>
      <w:sz w:val="28"/>
    </w:rPr>
  </w:style>
  <w:style w:type="character" w:customStyle="1" w:styleId="af0">
    <w:name w:val="Отчет Знак"/>
    <w:basedOn w:val="a0"/>
    <w:link w:val="af"/>
    <w:rsid w:val="00920BA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List Paragraph"/>
    <w:basedOn w:val="a"/>
    <w:uiPriority w:val="34"/>
    <w:qFormat/>
    <w:rsid w:val="00AD021C"/>
    <w:pPr>
      <w:ind w:left="720"/>
      <w:contextualSpacing/>
    </w:pPr>
  </w:style>
  <w:style w:type="paragraph" w:styleId="af2">
    <w:name w:val="caption"/>
    <w:basedOn w:val="a"/>
    <w:next w:val="a"/>
    <w:uiPriority w:val="35"/>
    <w:unhideWhenUsed/>
    <w:qFormat/>
    <w:rsid w:val="00E16186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f3">
    <w:name w:val="Листинг"/>
    <w:basedOn w:val="a"/>
    <w:link w:val="af4"/>
    <w:qFormat/>
    <w:rsid w:val="005A3B5D"/>
    <w:pPr>
      <w:ind w:firstLine="708"/>
    </w:pPr>
    <w:rPr>
      <w:rFonts w:ascii="Courier New" w:hAnsi="Courier New" w:cs="Courier New"/>
      <w:lang w:val="en-US"/>
    </w:rPr>
  </w:style>
  <w:style w:type="character" w:customStyle="1" w:styleId="af4">
    <w:name w:val="Листинг Знак"/>
    <w:basedOn w:val="a0"/>
    <w:link w:val="af3"/>
    <w:rsid w:val="005A3B5D"/>
    <w:rPr>
      <w:rFonts w:ascii="Courier New" w:eastAsia="Times New Roman" w:hAnsi="Courier New" w:cs="Courier New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footer" Target="footer1.xml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371D5C-CFEA-4DE9-BF93-0BF83DC382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7</TotalTime>
  <Pages>26</Pages>
  <Words>3759</Words>
  <Characters>21427</Characters>
  <Application>Microsoft Office Word</Application>
  <DocSecurity>0</DocSecurity>
  <Lines>178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251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Евгений Малышев</dc:creator>
  <cp:lastModifiedBy>Multiname -</cp:lastModifiedBy>
  <cp:revision>1378</cp:revision>
  <cp:lastPrinted>2021-04-22T19:13:00Z</cp:lastPrinted>
  <dcterms:created xsi:type="dcterms:W3CDTF">2020-09-07T19:50:00Z</dcterms:created>
  <dcterms:modified xsi:type="dcterms:W3CDTF">2021-05-22T16:55:00Z</dcterms:modified>
</cp:coreProperties>
</file>